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D281776" w14:textId="7301C6DF" w:rsidR="00BE75DB" w:rsidRPr="00A050EA" w:rsidRDefault="0078724A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ΣΧΟΛΙΚΗ ΧΡΟΝΙΑ 201</w:t>
      </w:r>
      <w:r w:rsidR="005D5D91">
        <w:rPr>
          <w:b/>
          <w:sz w:val="24"/>
          <w:szCs w:val="24"/>
          <w:lang w:val="en-GB"/>
        </w:rPr>
        <w:t>9-20</w:t>
      </w:r>
    </w:p>
    <w:p w14:paraId="5618C0A4" w14:textId="77777777" w:rsidR="00BE75DB" w:rsidRPr="00A050EA" w:rsidRDefault="00BE75DB" w:rsidP="006761B9">
      <w:pPr>
        <w:pStyle w:val="NoSpacing"/>
        <w:jc w:val="both"/>
        <w:rPr>
          <w:b/>
          <w:sz w:val="24"/>
          <w:szCs w:val="24"/>
          <w:lang w:val="el-GR"/>
        </w:rPr>
      </w:pPr>
      <w:r w:rsidRPr="00A050EA">
        <w:rPr>
          <w:b/>
          <w:sz w:val="24"/>
          <w:szCs w:val="24"/>
          <w:lang w:val="el-GR"/>
        </w:rPr>
        <w:t>ΕΠΑΝΑΛΗΠΤΙΚΕΣ ΑΣΚΗΣΕΙΣ ΣΤΑ ΜΑΘΗΜΑΤΙΚΑ Γ΄ ΚΟΙΝΟΥ ΚΟΡΜΟΥ</w:t>
      </w:r>
    </w:p>
    <w:p w14:paraId="0EA324F4" w14:textId="77777777" w:rsidR="00DE6094" w:rsidRPr="00A050EA" w:rsidRDefault="00DE6094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23CD6229" w14:textId="77777777" w:rsidR="003108A8" w:rsidRPr="00065BC6" w:rsidRDefault="00E03F5B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ΕΦΑΡΜΟΓΕΣ ΔΙΑΦΟΡΙΚΟΥ ΛΟΓΙΣΜΟΥ</w:t>
      </w:r>
    </w:p>
    <w:p w14:paraId="193B773E" w14:textId="77777777" w:rsidR="003108A8" w:rsidRPr="00A050EA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</w:t>
      </w:r>
      <w:r w:rsidR="009657EB" w:rsidRPr="00A050EA">
        <w:rPr>
          <w:b/>
          <w:sz w:val="24"/>
          <w:szCs w:val="24"/>
          <w:lang w:val="el-GR"/>
        </w:rPr>
        <w:t>.</w:t>
      </w:r>
      <w:r w:rsidR="009657EB" w:rsidRPr="00A050EA">
        <w:rPr>
          <w:sz w:val="24"/>
          <w:szCs w:val="24"/>
          <w:lang w:val="el-GR"/>
        </w:rPr>
        <w:tab/>
      </w:r>
      <w:r w:rsidR="003108A8" w:rsidRPr="00A050EA">
        <w:rPr>
          <w:sz w:val="24"/>
          <w:szCs w:val="24"/>
          <w:lang w:val="el-GR"/>
        </w:rPr>
        <w:t xml:space="preserve">Δίνεται η γραφική παράσταση μιας συνάρτησης </w:t>
      </w:r>
      <w:r w:rsidR="003108A8" w:rsidRPr="00D92E50">
        <w:rPr>
          <w:position w:val="-8"/>
          <w:sz w:val="24"/>
          <w:szCs w:val="24"/>
        </w:rPr>
        <w:object w:dxaOrig="1359" w:dyaOrig="300" w14:anchorId="222F17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2pt;height:15.25pt" o:ole="">
            <v:imagedata r:id="rId8" o:title=""/>
          </v:shape>
          <o:OLEObject Type="Embed" ProgID="Equation.DSMT4" ShapeID="_x0000_i1025" DrawAspect="Content" ObjectID="_1646058023" r:id="rId9"/>
        </w:object>
      </w:r>
      <w:r w:rsidR="003108A8" w:rsidRPr="00A050EA">
        <w:rPr>
          <w:sz w:val="24"/>
          <w:szCs w:val="24"/>
          <w:lang w:val="el-GR"/>
        </w:rPr>
        <w:t xml:space="preserve"> η οποία έχει σημείο καμπής το (2, 1)</w:t>
      </w:r>
      <w:r w:rsidR="008A69EE" w:rsidRPr="00A050EA">
        <w:rPr>
          <w:sz w:val="24"/>
          <w:szCs w:val="24"/>
          <w:lang w:val="el-GR"/>
        </w:rPr>
        <w:t xml:space="preserve"> . </w:t>
      </w:r>
    </w:p>
    <w:p w14:paraId="195A4FC8" w14:textId="77777777" w:rsidR="003108A8" w:rsidRPr="001E6FAF" w:rsidRDefault="001E6FAF" w:rsidP="006761B9">
      <w:pPr>
        <w:pStyle w:val="NoSpacing"/>
        <w:ind w:firstLine="540"/>
        <w:jc w:val="both"/>
        <w:rPr>
          <w:sz w:val="24"/>
          <w:szCs w:val="24"/>
          <w:lang w:val="el-GR"/>
        </w:rPr>
      </w:pPr>
      <w:r w:rsidRPr="00D92E50">
        <w:rPr>
          <w:noProof/>
          <w:sz w:val="24"/>
          <w:szCs w:val="24"/>
          <w:lang w:val="en-GB" w:eastAsia="en-GB"/>
        </w:rPr>
        <w:drawing>
          <wp:anchor distT="0" distB="0" distL="114300" distR="114300" simplePos="0" relativeHeight="251659264" behindDoc="0" locked="0" layoutInCell="1" allowOverlap="1" wp14:anchorId="03AA86B6" wp14:editId="3FFE93F6">
            <wp:simplePos x="0" y="0"/>
            <wp:positionH relativeFrom="column">
              <wp:posOffset>3474085</wp:posOffset>
            </wp:positionH>
            <wp:positionV relativeFrom="paragraph">
              <wp:posOffset>9345</wp:posOffset>
            </wp:positionV>
            <wp:extent cx="3252470" cy="2662555"/>
            <wp:effectExtent l="0" t="0" r="5080" b="4445"/>
            <wp:wrapSquare wrapText="bothSides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70" cy="2662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108A8" w:rsidRPr="001E6FAF">
        <w:rPr>
          <w:sz w:val="24"/>
          <w:szCs w:val="24"/>
          <w:lang w:val="el-GR"/>
        </w:rPr>
        <w:t>Από τη γραφική παράσταση να βρείτε:</w:t>
      </w:r>
    </w:p>
    <w:p w14:paraId="38B35F5C" w14:textId="77777777" w:rsidR="003108A8" w:rsidRPr="001E6FAF" w:rsidRDefault="003108A8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α)</w:t>
      </w:r>
      <w:r w:rsidR="00DF184E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α διαστήματα στα οποία η </w:t>
      </w:r>
      <w:r w:rsidRPr="00D92E50">
        <w:rPr>
          <w:sz w:val="24"/>
          <w:szCs w:val="24"/>
        </w:rPr>
        <w:t>f</w:t>
      </w:r>
      <w:r w:rsidRPr="001E6FAF">
        <w:rPr>
          <w:sz w:val="24"/>
          <w:szCs w:val="24"/>
          <w:lang w:val="el-GR"/>
        </w:rPr>
        <w:t xml:space="preserve"> είναι γνησίω</w:t>
      </w:r>
      <w:r w:rsidR="00DF184E" w:rsidRPr="001E6FAF">
        <w:rPr>
          <w:sz w:val="24"/>
          <w:szCs w:val="24"/>
          <w:lang w:val="el-GR"/>
        </w:rPr>
        <w:t>ς αύξουσα</w:t>
      </w:r>
    </w:p>
    <w:p w14:paraId="545E0CA2" w14:textId="77777777" w:rsidR="003108A8" w:rsidRPr="001E6FAF" w:rsidRDefault="009657E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ab/>
      </w:r>
      <w:r w:rsidR="00DF184E" w:rsidRPr="001E6FAF">
        <w:rPr>
          <w:sz w:val="24"/>
          <w:szCs w:val="24"/>
          <w:lang w:val="el-GR"/>
        </w:rPr>
        <w:t>(β)</w:t>
      </w:r>
      <w:r w:rsidR="00DF184E" w:rsidRP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διαστήματα στα οποία η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είναι γνησίως φθίνουσα</w:t>
      </w:r>
    </w:p>
    <w:p w14:paraId="3717963E" w14:textId="77777777" w:rsidR="003108A8" w:rsidRPr="001E6FAF" w:rsidRDefault="009657E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>(γ</w:t>
      </w:r>
      <w:r w:rsidR="00DF184E" w:rsidRPr="001E6FAF">
        <w:rPr>
          <w:sz w:val="24"/>
          <w:szCs w:val="24"/>
          <w:lang w:val="el-GR"/>
        </w:rPr>
        <w:t>)</w:t>
      </w:r>
      <w:r w:rsidR="00DF184E" w:rsidRPr="001E6FAF">
        <w:rPr>
          <w:sz w:val="24"/>
          <w:szCs w:val="24"/>
          <w:lang w:val="el-GR"/>
        </w:rPr>
        <w:tab/>
        <w:t xml:space="preserve">τα </w:t>
      </w:r>
      <w:r w:rsidR="003108A8" w:rsidRPr="001E6FAF">
        <w:rPr>
          <w:sz w:val="24"/>
          <w:szCs w:val="24"/>
          <w:lang w:val="el-GR"/>
        </w:rPr>
        <w:t xml:space="preserve">τοπικά ακρότατα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και να τα χαρακτηρίσετε</w:t>
      </w:r>
    </w:p>
    <w:p w14:paraId="1EEB97E0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δ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ς τιμές του χ για της οποίες </w:t>
      </w:r>
      <w:r w:rsidRPr="00D92E50">
        <w:rPr>
          <w:sz w:val="24"/>
          <w:szCs w:val="24"/>
        </w:rPr>
        <w:t>f</w:t>
      </w:r>
      <w:r w:rsidR="009657EB" w:rsidRPr="001E6FAF">
        <w:rPr>
          <w:sz w:val="24"/>
          <w:szCs w:val="24"/>
          <w:lang w:val="el-GR"/>
        </w:rPr>
        <w:t>΄</w:t>
      </w:r>
      <w:r w:rsidRPr="001E6FAF">
        <w:rPr>
          <w:sz w:val="24"/>
          <w:szCs w:val="24"/>
          <w:lang w:val="el-GR"/>
        </w:rPr>
        <w:t>(</w:t>
      </w:r>
      <w:r w:rsidRPr="00D92E50">
        <w:rPr>
          <w:sz w:val="24"/>
          <w:szCs w:val="24"/>
        </w:rPr>
        <w:t>x</w:t>
      </w:r>
      <w:r w:rsidR="009657EB" w:rsidRPr="001E6FAF">
        <w:rPr>
          <w:sz w:val="24"/>
          <w:szCs w:val="24"/>
          <w:lang w:val="el-GR"/>
        </w:rPr>
        <w:t>)=0</w:t>
      </w:r>
    </w:p>
    <w:p w14:paraId="4F2E2D90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ε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ς  θέσεις των ολικών ακρότατων της </w:t>
      </w:r>
      <w:r w:rsidRPr="00D92E50">
        <w:rPr>
          <w:sz w:val="24"/>
          <w:szCs w:val="24"/>
        </w:rPr>
        <w:t>f</w:t>
      </w:r>
    </w:p>
    <w:p w14:paraId="3996C834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στ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ην μέγιστη και την ελάχιστη τιμή της </w:t>
      </w:r>
      <w:r w:rsidRPr="00D92E50">
        <w:rPr>
          <w:sz w:val="24"/>
          <w:szCs w:val="24"/>
        </w:rPr>
        <w:t>f</w:t>
      </w:r>
    </w:p>
    <w:p w14:paraId="688B3307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ζ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ο διάστημα στο οποίο η </w:t>
      </w:r>
      <w:r w:rsidRPr="00D92E50">
        <w:rPr>
          <w:sz w:val="24"/>
          <w:szCs w:val="24"/>
        </w:rPr>
        <w:t>f</w:t>
      </w:r>
      <w:r w:rsidR="009657EB" w:rsidRPr="001E6FAF">
        <w:rPr>
          <w:sz w:val="24"/>
          <w:szCs w:val="24"/>
          <w:lang w:val="el-GR"/>
        </w:rPr>
        <w:t xml:space="preserve"> είναι κυρτή</w:t>
      </w:r>
    </w:p>
    <w:p w14:paraId="3F317FF7" w14:textId="77777777" w:rsidR="003108A8" w:rsidRPr="001E6FAF" w:rsidRDefault="003108A8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 w:rsidRPr="001E6FAF">
        <w:rPr>
          <w:sz w:val="24"/>
          <w:szCs w:val="24"/>
          <w:lang w:val="el-GR"/>
        </w:rPr>
        <w:t>(η</w:t>
      </w:r>
      <w:r w:rsidR="009657EB" w:rsidRPr="001E6FAF">
        <w:rPr>
          <w:sz w:val="24"/>
          <w:szCs w:val="24"/>
          <w:lang w:val="el-GR"/>
        </w:rPr>
        <w:t>)</w:t>
      </w:r>
      <w:r w:rsidR="009657EB" w:rsidRPr="001E6FAF">
        <w:rPr>
          <w:sz w:val="24"/>
          <w:szCs w:val="24"/>
          <w:lang w:val="el-GR"/>
        </w:rPr>
        <w:tab/>
      </w:r>
      <w:r w:rsidRPr="001E6FAF">
        <w:rPr>
          <w:sz w:val="24"/>
          <w:szCs w:val="24"/>
          <w:lang w:val="el-GR"/>
        </w:rPr>
        <w:t xml:space="preserve">το διάστημα στο οποίο η </w:t>
      </w:r>
      <w:r w:rsidRPr="00D92E50">
        <w:rPr>
          <w:sz w:val="24"/>
          <w:szCs w:val="24"/>
        </w:rPr>
        <w:t>f</w:t>
      </w:r>
      <w:r w:rsidRPr="001E6FAF">
        <w:rPr>
          <w:sz w:val="24"/>
          <w:szCs w:val="24"/>
          <w:lang w:val="el-GR"/>
        </w:rPr>
        <w:t xml:space="preserve"> </w:t>
      </w:r>
      <w:r w:rsidR="009657EB" w:rsidRPr="001E6FAF">
        <w:rPr>
          <w:sz w:val="24"/>
          <w:szCs w:val="24"/>
          <w:lang w:val="el-GR"/>
        </w:rPr>
        <w:t>είναι κοίλη</w:t>
      </w:r>
    </w:p>
    <w:p w14:paraId="6906FA33" w14:textId="77777777" w:rsidR="003108A8" w:rsidRPr="001E6FAF" w:rsidRDefault="003108A8" w:rsidP="006761B9">
      <w:pPr>
        <w:pStyle w:val="NoSpacing"/>
        <w:jc w:val="both"/>
        <w:rPr>
          <w:sz w:val="24"/>
          <w:szCs w:val="24"/>
          <w:lang w:val="el-GR"/>
        </w:rPr>
      </w:pPr>
    </w:p>
    <w:p w14:paraId="4BB95DB4" w14:textId="77777777" w:rsidR="009657EB" w:rsidRPr="001E6FAF" w:rsidRDefault="009657EB" w:rsidP="006761B9">
      <w:pPr>
        <w:pStyle w:val="NoSpacing"/>
        <w:jc w:val="both"/>
        <w:rPr>
          <w:sz w:val="24"/>
          <w:szCs w:val="24"/>
          <w:lang w:val="el-GR"/>
        </w:rPr>
      </w:pPr>
    </w:p>
    <w:p w14:paraId="214CA0CD" w14:textId="77777777" w:rsidR="009657EB" w:rsidRDefault="009657EB" w:rsidP="006761B9">
      <w:pPr>
        <w:pStyle w:val="NoSpacing"/>
        <w:jc w:val="both"/>
        <w:rPr>
          <w:sz w:val="24"/>
          <w:szCs w:val="24"/>
          <w:lang w:val="el-GR"/>
        </w:rPr>
      </w:pPr>
    </w:p>
    <w:p w14:paraId="13C1AD38" w14:textId="77777777" w:rsidR="006761B9" w:rsidRPr="001E6FAF" w:rsidRDefault="006761B9" w:rsidP="006761B9">
      <w:pPr>
        <w:pStyle w:val="NoSpacing"/>
        <w:jc w:val="both"/>
        <w:rPr>
          <w:sz w:val="24"/>
          <w:szCs w:val="24"/>
          <w:lang w:val="el-GR"/>
        </w:rPr>
      </w:pPr>
    </w:p>
    <w:p w14:paraId="081F0188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βρείτε τη μέγιστη και την ελάχιστη τιμή της συνάρτησ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) = 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6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8,  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1E6FAF">
        <w:rPr>
          <w:sz w:val="24"/>
          <w:szCs w:val="24"/>
          <w:lang w:val="el-GR"/>
        </w:rPr>
        <w:t>[1, 4].</w:t>
      </w:r>
    </w:p>
    <w:p w14:paraId="288A7D1F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63EEE95F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3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δείξετε ότι  η συνάρτηση </w:t>
      </w:r>
      <w:r w:rsidR="003108A8" w:rsidRPr="00D92E50">
        <w:rPr>
          <w:sz w:val="24"/>
          <w:szCs w:val="24"/>
        </w:rPr>
        <w:t>h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>) = 2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3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7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247F25C7">
          <v:shape id="_x0000_i1026" type="#_x0000_t75" style="width:12.55pt;height:12.55pt" o:ole="">
            <v:imagedata r:id="rId11" o:title=""/>
          </v:shape>
          <o:OLEObject Type="Embed" ProgID="Equation.DSMT4" ShapeID="_x0000_i1026" DrawAspect="Content" ObjectID="_1646058024" r:id="rId12"/>
        </w:object>
      </w:r>
      <w:r w:rsidR="003108A8" w:rsidRPr="001E6FAF">
        <w:rPr>
          <w:sz w:val="24"/>
          <w:szCs w:val="24"/>
          <w:lang w:val="el-GR"/>
        </w:rPr>
        <w:t>,  δεν έχει ακρότατα.</w:t>
      </w:r>
    </w:p>
    <w:p w14:paraId="5F7BDCEB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2DD7036E" w14:textId="77777777" w:rsidR="003108A8" w:rsidRPr="00A050EA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4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Η παράγωγος μιας συνάρτησης 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 xml:space="preserve">  είναι 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΄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>) = 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5)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1)(2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</w:t>
      </w:r>
      <w:r w:rsidR="003108A8" w:rsidRPr="00D92E50">
        <w:rPr>
          <w:sz w:val="24"/>
          <w:szCs w:val="24"/>
        </w:rPr>
        <w:sym w:font="Symbol" w:char="F02D"/>
      </w:r>
      <w:r w:rsidR="003108A8" w:rsidRPr="001E6FAF">
        <w:rPr>
          <w:sz w:val="24"/>
          <w:szCs w:val="24"/>
          <w:lang w:val="el-GR"/>
        </w:rPr>
        <w:t xml:space="preserve"> 6) 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3CD8FBDD">
          <v:shape id="_x0000_i1027" type="#_x0000_t75" style="width:12.55pt;height:12.55pt" o:ole="">
            <v:imagedata r:id="rId11" o:title=""/>
          </v:shape>
          <o:OLEObject Type="Embed" ProgID="Equation.DSMT4" ShapeID="_x0000_i1027" DrawAspect="Content" ObjectID="_1646058025" r:id="rId13"/>
        </w:object>
      </w:r>
      <w:r w:rsidR="003108A8" w:rsidRPr="001E6FAF">
        <w:rPr>
          <w:sz w:val="24"/>
          <w:szCs w:val="24"/>
          <w:lang w:val="el-GR"/>
        </w:rPr>
        <w:t xml:space="preserve">.  </w:t>
      </w:r>
      <w:r w:rsidR="003108A8" w:rsidRPr="00A050EA">
        <w:rPr>
          <w:sz w:val="24"/>
          <w:szCs w:val="24"/>
          <w:lang w:val="el-GR"/>
        </w:rPr>
        <w:t>Να βρείτε:</w:t>
      </w:r>
    </w:p>
    <w:p w14:paraId="2CAB678E" w14:textId="77777777" w:rsidR="003108A8" w:rsidRPr="001E6FAF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α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κρίσιμα σημεία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,</w:t>
      </w:r>
    </w:p>
    <w:p w14:paraId="46B08F32" w14:textId="77777777" w:rsidR="003108A8" w:rsidRPr="001E6FAF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α διαστήματα μονοτονίας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,</w:t>
      </w:r>
    </w:p>
    <w:p w14:paraId="7E725E7B" w14:textId="77777777" w:rsidR="003108A8" w:rsidRDefault="001E6FAF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τις θέσεις των τοπικών ακροτάτων της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.</w:t>
      </w:r>
    </w:p>
    <w:p w14:paraId="049F956A" w14:textId="77777777" w:rsidR="006761B9" w:rsidRPr="001E6FAF" w:rsidRDefault="006761B9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</w:p>
    <w:p w14:paraId="7933B961" w14:textId="77777777" w:rsidR="003108A8" w:rsidRDefault="00065BC6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rFonts w:cs="Arial"/>
          <w:b/>
          <w:sz w:val="24"/>
          <w:szCs w:val="24"/>
          <w:lang w:val="el-GR"/>
        </w:rPr>
        <w:t>5</w:t>
      </w:r>
      <w:r w:rsidR="001E6FAF" w:rsidRPr="001E6FAF">
        <w:rPr>
          <w:rFonts w:cs="Arial"/>
          <w:b/>
          <w:sz w:val="24"/>
          <w:szCs w:val="24"/>
          <w:lang w:val="el-GR"/>
        </w:rPr>
        <w:t>.</w:t>
      </w:r>
      <w:r w:rsidR="001E6FAF">
        <w:rPr>
          <w:rFonts w:cs="Arial"/>
          <w:sz w:val="24"/>
          <w:szCs w:val="24"/>
          <w:lang w:val="el-GR"/>
        </w:rPr>
        <w:tab/>
      </w:r>
      <w:r w:rsidR="003108A8" w:rsidRPr="001E6FAF">
        <w:rPr>
          <w:rFonts w:cs="Arial"/>
          <w:sz w:val="24"/>
          <w:szCs w:val="24"/>
          <w:lang w:val="el-GR"/>
        </w:rPr>
        <w:t xml:space="preserve">Να μελετήσετε τη συνάρτηση </w:t>
      </w:r>
      <w:r w:rsidR="003108A8" w:rsidRPr="00D92E50">
        <w:rPr>
          <w:rFonts w:cs="Arial"/>
          <w:sz w:val="24"/>
          <w:szCs w:val="24"/>
        </w:rPr>
        <w:t>f</w:t>
      </w:r>
      <w:r w:rsidR="003108A8" w:rsidRPr="001E6FAF">
        <w:rPr>
          <w:rFonts w:cs="Arial"/>
          <w:sz w:val="24"/>
          <w:szCs w:val="24"/>
          <w:lang w:val="el-GR"/>
        </w:rPr>
        <w:t>(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lang w:val="el-GR"/>
        </w:rPr>
        <w:t xml:space="preserve">) = 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vertAlign w:val="superscript"/>
          <w:lang w:val="el-GR"/>
        </w:rPr>
        <w:t>3</w:t>
      </w:r>
      <w:r w:rsidR="003108A8" w:rsidRPr="001E6FAF">
        <w:rPr>
          <w:rFonts w:cs="Arial"/>
          <w:sz w:val="24"/>
          <w:szCs w:val="24"/>
          <w:lang w:val="el-GR"/>
        </w:rPr>
        <w:t xml:space="preserve"> – 9</w:t>
      </w:r>
      <w:r w:rsidR="003108A8" w:rsidRPr="00D92E50">
        <w:rPr>
          <w:rFonts w:cs="Arial"/>
          <w:sz w:val="24"/>
          <w:szCs w:val="24"/>
        </w:rPr>
        <w:t>x</w:t>
      </w:r>
      <w:r w:rsidR="003108A8" w:rsidRPr="001E6FAF">
        <w:rPr>
          <w:rFonts w:cs="Arial"/>
          <w:sz w:val="24"/>
          <w:szCs w:val="24"/>
          <w:vertAlign w:val="superscript"/>
          <w:lang w:val="el-GR"/>
        </w:rPr>
        <w:t>2</w:t>
      </w:r>
      <w:r w:rsidR="003108A8" w:rsidRPr="001E6FAF">
        <w:rPr>
          <w:rFonts w:cs="Arial"/>
          <w:sz w:val="24"/>
          <w:szCs w:val="24"/>
          <w:lang w:val="el-GR"/>
        </w:rPr>
        <w:t xml:space="preserve"> + 5</w:t>
      </w:r>
      <w:r w:rsidR="003108A8" w:rsidRPr="001E6FAF">
        <w:rPr>
          <w:sz w:val="24"/>
          <w:szCs w:val="24"/>
          <w:lang w:val="el-GR"/>
        </w:rPr>
        <w:t xml:space="preserve">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6B432C71">
          <v:shape id="_x0000_i1028" type="#_x0000_t75" style="width:12.55pt;height:12.55pt" o:ole="">
            <v:imagedata r:id="rId11" o:title=""/>
          </v:shape>
          <o:OLEObject Type="Embed" ProgID="Equation.DSMT4" ShapeID="_x0000_i1028" DrawAspect="Content" ObjectID="_1646058026" r:id="rId14"/>
        </w:object>
      </w:r>
      <w:r w:rsidR="003108A8" w:rsidRPr="001E6FAF">
        <w:rPr>
          <w:sz w:val="24"/>
          <w:szCs w:val="24"/>
          <w:lang w:val="el-GR"/>
        </w:rPr>
        <w:t>, ως προς την κυρτότητα και τα σημεία καμπής.</w:t>
      </w:r>
    </w:p>
    <w:p w14:paraId="505BAF14" w14:textId="77777777" w:rsidR="006761B9" w:rsidRPr="001E6FAF" w:rsidRDefault="006761B9" w:rsidP="006761B9">
      <w:pPr>
        <w:pStyle w:val="NoSpacing"/>
        <w:tabs>
          <w:tab w:val="left" w:pos="540"/>
        </w:tabs>
        <w:jc w:val="both"/>
        <w:rPr>
          <w:rFonts w:cs="Arial"/>
          <w:sz w:val="24"/>
          <w:szCs w:val="24"/>
          <w:lang w:val="el-GR"/>
        </w:rPr>
      </w:pPr>
    </w:p>
    <w:p w14:paraId="68588162" w14:textId="77777777" w:rsidR="003108A8" w:rsidRDefault="00065BC6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6</w:t>
      </w:r>
      <w:r w:rsidR="001E6FAF" w:rsidRPr="001E6FAF">
        <w:rPr>
          <w:b/>
          <w:sz w:val="24"/>
          <w:szCs w:val="24"/>
          <w:lang w:val="el-GR"/>
        </w:rPr>
        <w:t>.</w:t>
      </w:r>
      <w:r w:rsidR="001E6FAF">
        <w:rPr>
          <w:sz w:val="24"/>
          <w:szCs w:val="24"/>
          <w:lang w:val="el-GR"/>
        </w:rPr>
        <w:tab/>
      </w:r>
      <w:r w:rsidR="003108A8" w:rsidRPr="001E6FAF">
        <w:rPr>
          <w:sz w:val="24"/>
          <w:szCs w:val="24"/>
          <w:lang w:val="el-GR"/>
        </w:rPr>
        <w:t xml:space="preserve">Να προσδιορίσετε τις τιμές των α, β </w:t>
      </w:r>
      <w:r w:rsidR="003108A8" w:rsidRPr="00D92E50">
        <w:rPr>
          <w:position w:val="-4"/>
          <w:sz w:val="24"/>
          <w:szCs w:val="24"/>
        </w:rPr>
        <w:object w:dxaOrig="440" w:dyaOrig="260" w14:anchorId="0B0CDF1E">
          <v:shape id="_x0000_i1029" type="#_x0000_t75" style="width:22.35pt;height:12.55pt" o:ole="">
            <v:imagedata r:id="rId15" o:title=""/>
          </v:shape>
          <o:OLEObject Type="Embed" ProgID="Equation.DSMT4" ShapeID="_x0000_i1029" DrawAspect="Content" ObjectID="_1646058027" r:id="rId16"/>
        </w:object>
      </w:r>
      <w:r w:rsidR="003108A8" w:rsidRPr="001E6FAF">
        <w:rPr>
          <w:sz w:val="24"/>
          <w:szCs w:val="24"/>
          <w:lang w:val="el-GR"/>
        </w:rPr>
        <w:t xml:space="preserve"> αν η συνάρτηση </w:t>
      </w:r>
      <w:r w:rsidR="003108A8" w:rsidRPr="00D92E50">
        <w:rPr>
          <w:sz w:val="24"/>
          <w:szCs w:val="24"/>
        </w:rPr>
        <w:t>f</w:t>
      </w:r>
      <w:r w:rsidR="003108A8" w:rsidRPr="001E6FAF">
        <w:rPr>
          <w:sz w:val="24"/>
          <w:szCs w:val="24"/>
          <w:lang w:val="el-GR"/>
        </w:rPr>
        <w:t>(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) = 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4</w:t>
      </w:r>
      <w:r w:rsidR="003108A8" w:rsidRPr="001E6FAF">
        <w:rPr>
          <w:sz w:val="24"/>
          <w:szCs w:val="24"/>
          <w:lang w:val="el-GR"/>
        </w:rPr>
        <w:t xml:space="preserve"> + α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3</w:t>
      </w:r>
      <w:r w:rsidR="003108A8" w:rsidRPr="001E6FAF">
        <w:rPr>
          <w:sz w:val="24"/>
          <w:szCs w:val="24"/>
          <w:lang w:val="el-GR"/>
        </w:rPr>
        <w:t xml:space="preserve"> + β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vertAlign w:val="superscript"/>
          <w:lang w:val="el-GR"/>
        </w:rPr>
        <w:t>2</w:t>
      </w:r>
      <w:r w:rsidR="003108A8" w:rsidRPr="001E6FAF">
        <w:rPr>
          <w:sz w:val="24"/>
          <w:szCs w:val="24"/>
          <w:lang w:val="el-GR"/>
        </w:rPr>
        <w:t xml:space="preserve"> – 16</w:t>
      </w:r>
      <w:r w:rsidR="003108A8" w:rsidRPr="00D92E50">
        <w:rPr>
          <w:sz w:val="24"/>
          <w:szCs w:val="24"/>
        </w:rPr>
        <w:t>x</w:t>
      </w:r>
      <w:r w:rsidR="003108A8" w:rsidRPr="001E6FAF">
        <w:rPr>
          <w:sz w:val="24"/>
          <w:szCs w:val="24"/>
          <w:lang w:val="el-GR"/>
        </w:rPr>
        <w:t xml:space="preserve"> + 31, </w:t>
      </w:r>
      <w:r w:rsidR="003108A8" w:rsidRPr="00D92E50">
        <w:rPr>
          <w:sz w:val="24"/>
          <w:szCs w:val="24"/>
        </w:rPr>
        <w:t>x</w:t>
      </w:r>
      <w:r w:rsidR="003108A8" w:rsidRPr="00D92E50">
        <w:rPr>
          <w:sz w:val="24"/>
          <w:szCs w:val="24"/>
        </w:rPr>
        <w:sym w:font="Symbol" w:char="F0CE"/>
      </w:r>
      <w:r w:rsidR="003108A8" w:rsidRPr="00D92E50">
        <w:rPr>
          <w:position w:val="-4"/>
          <w:sz w:val="24"/>
          <w:szCs w:val="24"/>
        </w:rPr>
        <w:object w:dxaOrig="260" w:dyaOrig="260" w14:anchorId="07D84351">
          <v:shape id="_x0000_i1030" type="#_x0000_t75" style="width:12.55pt;height:12.55pt" o:ole="">
            <v:imagedata r:id="rId11" o:title=""/>
          </v:shape>
          <o:OLEObject Type="Embed" ProgID="Equation.DSMT4" ShapeID="_x0000_i1030" DrawAspect="Content" ObjectID="_1646058028" r:id="rId17"/>
        </w:object>
      </w:r>
      <w:r w:rsidR="003108A8" w:rsidRPr="001E6FAF">
        <w:rPr>
          <w:sz w:val="24"/>
          <w:szCs w:val="24"/>
          <w:lang w:val="el-GR"/>
        </w:rPr>
        <w:t>, παρουσιάζει τοπικό ακρότατο στο σημείο (1, 24).</w:t>
      </w:r>
      <w:r w:rsidR="00D92E50" w:rsidRPr="001E6FAF">
        <w:rPr>
          <w:sz w:val="24"/>
          <w:szCs w:val="24"/>
          <w:lang w:val="el-GR"/>
        </w:rPr>
        <w:t xml:space="preserve"> Αν α = </w:t>
      </w:r>
      <w:r w:rsidR="001E6FAF" w:rsidRPr="001E6FAF">
        <w:rPr>
          <w:sz w:val="24"/>
          <w:szCs w:val="24"/>
          <w:lang w:val="el-GR"/>
        </w:rPr>
        <w:t xml:space="preserve">-4 και β = 12, να εξετάσετε αν </w:t>
      </w:r>
      <w:r w:rsidR="00D92E50" w:rsidRPr="001E6FAF">
        <w:rPr>
          <w:sz w:val="24"/>
          <w:szCs w:val="24"/>
          <w:lang w:val="el-GR"/>
        </w:rPr>
        <w:t>η πιο πάνω συνάρτηση έχει σημεία καμπής.</w:t>
      </w:r>
    </w:p>
    <w:p w14:paraId="266874C1" w14:textId="77777777" w:rsidR="006761B9" w:rsidRPr="001E6FAF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053D606" w14:textId="77777777" w:rsidR="003108A8" w:rsidRDefault="00065BC6" w:rsidP="006761B9">
      <w:pPr>
        <w:pStyle w:val="NoSpacing"/>
        <w:tabs>
          <w:tab w:val="left" w:pos="540"/>
        </w:tabs>
        <w:jc w:val="both"/>
        <w:rPr>
          <w:rFonts w:eastAsiaTheme="minorEastAsia" w:cs="Arial"/>
          <w:sz w:val="24"/>
          <w:szCs w:val="24"/>
          <w:lang w:val="el-GR"/>
        </w:rPr>
      </w:pPr>
      <w:r>
        <w:rPr>
          <w:rFonts w:cs="Arial"/>
          <w:b/>
          <w:sz w:val="24"/>
          <w:szCs w:val="24"/>
          <w:lang w:val="el-GR"/>
        </w:rPr>
        <w:t>7</w:t>
      </w:r>
      <w:r w:rsidR="00D77F8D" w:rsidRPr="00D77F8D">
        <w:rPr>
          <w:rFonts w:cs="Arial"/>
          <w:b/>
          <w:sz w:val="24"/>
          <w:szCs w:val="24"/>
          <w:lang w:val="el-GR"/>
        </w:rPr>
        <w:t>.</w:t>
      </w:r>
      <w:r w:rsidR="00D77F8D" w:rsidRPr="00D77F8D">
        <w:rPr>
          <w:rFonts w:cs="Arial"/>
          <w:b/>
          <w:sz w:val="24"/>
          <w:szCs w:val="24"/>
          <w:lang w:val="el-GR"/>
        </w:rPr>
        <w:tab/>
      </w:r>
      <w:r w:rsidR="00D77F8D">
        <w:rPr>
          <w:rFonts w:cs="Arial"/>
          <w:sz w:val="24"/>
          <w:szCs w:val="24"/>
          <w:lang w:val="el-GR"/>
        </w:rPr>
        <w:t xml:space="preserve">Να κατασκευάσετε τη γραφική παράσταση της συνάρτησης </w:t>
      </w:r>
      <w:r w:rsidR="0059422A" w:rsidRPr="0059422A">
        <w:rPr>
          <w:rFonts w:cstheme="minorHAnsi"/>
          <w:b/>
          <w:position w:val="-10"/>
          <w:szCs w:val="24"/>
        </w:rPr>
        <w:object w:dxaOrig="1800" w:dyaOrig="360" w14:anchorId="0E9B1D7F">
          <v:shape id="_x0000_i1031" type="#_x0000_t75" style="width:90.55pt;height:18.55pt" o:ole="">
            <v:imagedata r:id="rId18" o:title=""/>
          </v:shape>
          <o:OLEObject Type="Embed" ProgID="Equation.DSMT4" ShapeID="_x0000_i1031" DrawAspect="Content" ObjectID="_1646058029" r:id="rId19"/>
        </w:object>
      </w:r>
      <w:r w:rsidR="00D77F8D">
        <w:rPr>
          <w:rFonts w:eastAsiaTheme="minorEastAsia" w:cs="Arial"/>
          <w:sz w:val="24"/>
          <w:szCs w:val="24"/>
          <w:lang w:val="el-GR"/>
        </w:rPr>
        <w:t>.</w:t>
      </w:r>
    </w:p>
    <w:p w14:paraId="7B4669B6" w14:textId="77777777" w:rsidR="006761B9" w:rsidRDefault="006761B9" w:rsidP="006761B9">
      <w:pPr>
        <w:pStyle w:val="NoSpacing"/>
        <w:tabs>
          <w:tab w:val="left" w:pos="540"/>
        </w:tabs>
        <w:jc w:val="both"/>
        <w:rPr>
          <w:rFonts w:eastAsiaTheme="minorEastAsia" w:cs="Arial"/>
          <w:sz w:val="24"/>
          <w:szCs w:val="24"/>
          <w:lang w:val="el-GR"/>
        </w:rPr>
      </w:pPr>
    </w:p>
    <w:p w14:paraId="57525A89" w14:textId="77777777" w:rsidR="00D77F8D" w:rsidRPr="00D77F8D" w:rsidRDefault="00065BC6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="Arial"/>
          <w:b/>
          <w:sz w:val="24"/>
          <w:szCs w:val="24"/>
          <w:lang w:val="el-GR"/>
        </w:rPr>
        <w:t>8</w:t>
      </w:r>
      <w:r w:rsidR="00D77F8D" w:rsidRPr="00D77F8D">
        <w:rPr>
          <w:rFonts w:eastAsiaTheme="minorEastAsia" w:cs="Arial"/>
          <w:b/>
          <w:sz w:val="24"/>
          <w:szCs w:val="24"/>
          <w:lang w:val="el-GR"/>
        </w:rPr>
        <w:t>.</w:t>
      </w:r>
      <w:r w:rsidR="00D77F8D" w:rsidRPr="00D77F8D">
        <w:rPr>
          <w:rFonts w:eastAsiaTheme="minorEastAsia" w:cs="Arial"/>
          <w:b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Το κόστος της ημερήσιας παραγωγής </w:t>
      </w:r>
      <m:oMath>
        <m:r>
          <w:rPr>
            <w:rFonts w:ascii="Cambria Math" w:eastAsiaTheme="minorEastAsia" w:hAnsi="Cambria Math" w:cstheme="minorHAnsi"/>
            <w:sz w:val="24"/>
            <w:szCs w:val="24"/>
            <w:u w:val="single"/>
          </w:rPr>
          <m:t>x</m:t>
        </m:r>
      </m:oMath>
      <w:r w:rsidR="00D77F8D" w:rsidRPr="00D77F8D">
        <w:rPr>
          <w:rFonts w:eastAsiaTheme="minorEastAsia" w:cstheme="minorHAnsi"/>
          <w:sz w:val="24"/>
          <w:szCs w:val="24"/>
          <w:u w:val="single"/>
          <w:lang w:val="el-GR"/>
        </w:rPr>
        <w:t xml:space="preserve"> μονάδων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 ενός βιομηχανικού προϊόντος είναι:</w:t>
      </w:r>
    </w:p>
    <w:p w14:paraId="0D681782" w14:textId="77777777" w:rsidR="00D77F8D" w:rsidRPr="006F2F99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i/>
          <w:sz w:val="24"/>
          <w:szCs w:val="24"/>
        </w:rPr>
      </w:pPr>
      <w:r w:rsidRPr="0059422A">
        <w:rPr>
          <w:rFonts w:cstheme="minorHAnsi"/>
          <w:b/>
          <w:position w:val="-24"/>
          <w:szCs w:val="24"/>
        </w:rPr>
        <w:object w:dxaOrig="3040" w:dyaOrig="620" w14:anchorId="6FC744E9">
          <v:shape id="_x0000_i1032" type="#_x0000_t75" style="width:153.25pt;height:30.55pt" o:ole="">
            <v:imagedata r:id="rId20" o:title=""/>
          </v:shape>
          <o:OLEObject Type="Embed" ProgID="Equation.DSMT4" ShapeID="_x0000_i1032" DrawAspect="Content" ObjectID="_1646058030" r:id="rId21"/>
        </w:object>
      </w:r>
    </w:p>
    <w:p w14:paraId="6D5A929E" w14:textId="77777777" w:rsidR="006761B9" w:rsidRDefault="0020790C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σε χιλιάδες ευρώ, όταν </w:t>
      </w:r>
      <w:r w:rsidR="0059422A" w:rsidRPr="0059422A">
        <w:rPr>
          <w:rFonts w:cstheme="minorHAnsi"/>
          <w:b/>
          <w:position w:val="-6"/>
          <w:szCs w:val="24"/>
        </w:rPr>
        <w:object w:dxaOrig="1080" w:dyaOrig="260" w14:anchorId="4AAB8C30">
          <v:shape id="_x0000_i1033" type="#_x0000_t75" style="width:54.55pt;height:13.65pt" o:ole="">
            <v:imagedata r:id="rId22" o:title=""/>
          </v:shape>
          <o:OLEObject Type="Embed" ProgID="Equation.DSMT4" ShapeID="_x0000_i1033" DrawAspect="Content" ObjectID="_1646058031" r:id="rId23"/>
        </w:object>
      </w:r>
      <w:r w:rsidR="006761B9">
        <w:rPr>
          <w:rFonts w:eastAsiaTheme="minorEastAsia" w:cstheme="minorHAnsi"/>
          <w:sz w:val="24"/>
          <w:szCs w:val="24"/>
          <w:lang w:val="el-GR"/>
        </w:rPr>
        <w:t xml:space="preserve">. </w:t>
      </w:r>
    </w:p>
    <w:p w14:paraId="46B7A0AC" w14:textId="77777777" w:rsidR="00D77F8D" w:rsidRPr="00D77F8D" w:rsidRDefault="006761B9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Η τιμή πώλησης  </w:t>
      </w:r>
      <w:r w:rsidR="0059422A" w:rsidRPr="0059422A">
        <w:rPr>
          <w:rFonts w:eastAsiaTheme="minorEastAsia" w:cstheme="minorHAnsi"/>
          <w:sz w:val="24"/>
          <w:szCs w:val="24"/>
          <w:u w:val="single"/>
        </w:rPr>
        <w:t>x</w:t>
      </w:r>
      <w:r w:rsidR="0059422A" w:rsidRPr="0059422A">
        <w:rPr>
          <w:rFonts w:eastAsiaTheme="minorEastAsia" w:cstheme="minorHAnsi"/>
          <w:sz w:val="24"/>
          <w:szCs w:val="24"/>
          <w:u w:val="single"/>
          <w:lang w:val="el-GR"/>
        </w:rPr>
        <w:t xml:space="preserve"> </w:t>
      </w:r>
      <w:r w:rsidR="00D77F8D" w:rsidRPr="0059422A">
        <w:rPr>
          <w:rFonts w:eastAsiaTheme="minorEastAsia" w:cstheme="minorHAnsi"/>
          <w:sz w:val="24"/>
          <w:szCs w:val="24"/>
          <w:u w:val="single"/>
          <w:lang w:val="el-GR"/>
        </w:rPr>
        <w:t>μ</w:t>
      </w:r>
      <w:r w:rsidR="00D77F8D" w:rsidRPr="00D77F8D">
        <w:rPr>
          <w:rFonts w:eastAsiaTheme="minorEastAsia" w:cstheme="minorHAnsi"/>
          <w:sz w:val="24"/>
          <w:szCs w:val="24"/>
          <w:u w:val="single"/>
          <w:lang w:val="el-GR"/>
        </w:rPr>
        <w:t>ονάδων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 xml:space="preserve">  βιομηχανικού προϊόντος είναι:</w:t>
      </w:r>
    </w:p>
    <w:p w14:paraId="0D9BC845" w14:textId="77777777" w:rsidR="00D77F8D" w:rsidRPr="00D625C1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i/>
          <w:sz w:val="24"/>
          <w:szCs w:val="24"/>
        </w:rPr>
      </w:pPr>
      <w:r w:rsidRPr="0059422A">
        <w:rPr>
          <w:rFonts w:cstheme="minorHAnsi"/>
          <w:b/>
          <w:position w:val="-10"/>
          <w:szCs w:val="24"/>
        </w:rPr>
        <w:object w:dxaOrig="1640" w:dyaOrig="360" w14:anchorId="322DFCDB">
          <v:shape id="_x0000_i1034" type="#_x0000_t75" style="width:81.8pt;height:18.55pt" o:ole="">
            <v:imagedata r:id="rId24" o:title=""/>
          </v:shape>
          <o:OLEObject Type="Embed" ProgID="Equation.DSMT4" ShapeID="_x0000_i1034" DrawAspect="Content" ObjectID="_1646058032" r:id="rId25"/>
        </w:object>
      </w:r>
    </w:p>
    <w:p w14:paraId="2C5EB41E" w14:textId="77777777" w:rsidR="00D77F8D" w:rsidRPr="00D77F8D" w:rsidRDefault="0020790C" w:rsidP="006761B9">
      <w:pPr>
        <w:pStyle w:val="NoSpacing"/>
        <w:tabs>
          <w:tab w:val="left" w:pos="567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σε χιλιάδες ευρώ.</w:t>
      </w:r>
    </w:p>
    <w:p w14:paraId="4830AD74" w14:textId="77777777" w:rsidR="00D77F8D" w:rsidRPr="00D77F8D" w:rsidRDefault="0020790C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(α)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ab/>
        <w:t>Να αποδείξετε ότι η συνάρτηση του κέρδους δίνεται από τον τύπο:</w:t>
      </w:r>
    </w:p>
    <w:p w14:paraId="0E7B0AB8" w14:textId="77777777" w:rsidR="00D77F8D" w:rsidRPr="00D625C1" w:rsidRDefault="0059422A" w:rsidP="006761B9">
      <w:pPr>
        <w:pStyle w:val="NoSpacing"/>
        <w:tabs>
          <w:tab w:val="left" w:pos="567"/>
        </w:tabs>
        <w:jc w:val="center"/>
        <w:rPr>
          <w:rFonts w:eastAsiaTheme="minorEastAsia" w:cstheme="minorHAnsi"/>
          <w:sz w:val="24"/>
          <w:szCs w:val="24"/>
        </w:rPr>
      </w:pPr>
      <w:r w:rsidRPr="0059422A">
        <w:rPr>
          <w:rFonts w:cstheme="minorHAnsi"/>
          <w:b/>
          <w:position w:val="-24"/>
          <w:szCs w:val="24"/>
        </w:rPr>
        <w:object w:dxaOrig="3180" w:dyaOrig="620" w14:anchorId="294A3B38">
          <v:shape id="_x0000_i1035" type="#_x0000_t75" style="width:159.8pt;height:30.55pt" o:ole="">
            <v:imagedata r:id="rId26" o:title=""/>
          </v:shape>
          <o:OLEObject Type="Embed" ProgID="Equation.DSMT4" ShapeID="_x0000_i1035" DrawAspect="Content" ObjectID="_1646058033" r:id="rId27"/>
        </w:object>
      </w:r>
    </w:p>
    <w:p w14:paraId="2156E493" w14:textId="77777777" w:rsidR="00D77F8D" w:rsidRDefault="0020790C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lastRenderedPageBreak/>
        <w:tab/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(β)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ab/>
        <w:t xml:space="preserve">Να βρείτε την ημερήσια παραγωγή </w:t>
      </w:r>
      <w:r w:rsidR="0059422A">
        <w:rPr>
          <w:rFonts w:eastAsiaTheme="minorEastAsia" w:cstheme="minorHAnsi"/>
          <w:sz w:val="24"/>
          <w:szCs w:val="24"/>
        </w:rPr>
        <w:t>x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D77F8D" w:rsidRPr="00D77F8D">
        <w:rPr>
          <w:rFonts w:eastAsiaTheme="minorEastAsia" w:cstheme="minorHAnsi"/>
          <w:sz w:val="24"/>
          <w:szCs w:val="24"/>
          <w:lang w:val="el-GR"/>
        </w:rPr>
        <w:t>του εργοστασίου, για την οποία το κέρδος γίνεται μέγιστο.</w:t>
      </w:r>
    </w:p>
    <w:p w14:paraId="1D8BA9EE" w14:textId="77777777" w:rsidR="006761B9" w:rsidRPr="00D77F8D" w:rsidRDefault="006761B9" w:rsidP="006761B9">
      <w:pPr>
        <w:pStyle w:val="NoSpacing"/>
        <w:tabs>
          <w:tab w:val="left" w:pos="567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202D0BA" w14:textId="77777777" w:rsidR="00065BC6" w:rsidRPr="00065BC6" w:rsidRDefault="00065BC6" w:rsidP="006761B9">
      <w:pPr>
        <w:tabs>
          <w:tab w:val="left" w:pos="540"/>
        </w:tabs>
        <w:autoSpaceDE w:val="0"/>
        <w:autoSpaceDN w:val="0"/>
        <w:adjustRightInd w:val="0"/>
        <w:spacing w:before="120" w:after="120"/>
        <w:ind w:left="540" w:hanging="540"/>
        <w:jc w:val="both"/>
        <w:rPr>
          <w:rFonts w:asciiTheme="minorHAnsi" w:eastAsia="Batang" w:hAnsiTheme="minorHAnsi" w:cstheme="minorHAnsi"/>
          <w:color w:val="000000"/>
          <w:szCs w:val="24"/>
          <w:lang w:val="el-GR" w:eastAsia="en-US"/>
        </w:rPr>
      </w:pPr>
      <w:r w:rsidRPr="00065BC6">
        <w:rPr>
          <w:rFonts w:asciiTheme="minorHAnsi" w:eastAsiaTheme="minorEastAsia" w:hAnsiTheme="minorHAnsi" w:cstheme="minorHAnsi"/>
          <w:b/>
          <w:szCs w:val="24"/>
          <w:lang w:val="el-GR"/>
        </w:rPr>
        <w:t>9.</w:t>
      </w:r>
      <w:r w:rsidRPr="00065BC6">
        <w:rPr>
          <w:rFonts w:asciiTheme="minorHAnsi" w:eastAsiaTheme="minorEastAsia" w:hAnsiTheme="minorHAnsi" w:cstheme="minorHAnsi"/>
          <w:b/>
          <w:szCs w:val="24"/>
          <w:lang w:val="el-GR"/>
        </w:rPr>
        <w:tab/>
      </w:r>
      <w:r w:rsidRPr="00065BC6">
        <w:rPr>
          <w:rFonts w:asciiTheme="minorHAnsi" w:eastAsiaTheme="minorEastAsia" w:hAnsiTheme="minorHAnsi" w:cstheme="minorHAnsi"/>
          <w:szCs w:val="24"/>
          <w:lang w:val="el-GR"/>
        </w:rPr>
        <w:t xml:space="preserve">Με βάση τον παρακάτω πίνακα μεταβολής, στον οποίο φαίνονται τα πρόσημα των </w:t>
      </w:r>
      <w:r w:rsidR="0059422A" w:rsidRPr="0059422A">
        <w:rPr>
          <w:rFonts w:cstheme="minorHAnsi"/>
          <w:b/>
          <w:position w:val="-4"/>
          <w:szCs w:val="24"/>
        </w:rPr>
        <w:object w:dxaOrig="220" w:dyaOrig="260" w14:anchorId="1FCEAF22">
          <v:shape id="_x0000_i1036" type="#_x0000_t75" style="width:11.45pt;height:13.65pt" o:ole="">
            <v:imagedata r:id="rId28" o:title=""/>
          </v:shape>
          <o:OLEObject Type="Embed" ProgID="Equation.DSMT4" ShapeID="_x0000_i1036" DrawAspect="Content" ObjectID="_1646058034" r:id="rId29"/>
        </w:objec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 xml:space="preserve">και </w:t>
      </w:r>
      <w:r w:rsidR="0059422A" w:rsidRPr="0059422A">
        <w:rPr>
          <w:rFonts w:cstheme="minorHAnsi"/>
          <w:b/>
          <w:position w:val="-4"/>
          <w:szCs w:val="24"/>
        </w:rPr>
        <w:object w:dxaOrig="240" w:dyaOrig="260" w14:anchorId="57217262">
          <v:shape id="_x0000_i1037" type="#_x0000_t75" style="width:12.55pt;height:13.65pt" o:ole="">
            <v:imagedata r:id="rId30" o:title=""/>
          </v:shape>
          <o:OLEObject Type="Embed" ProgID="Equation.DSMT4" ShapeID="_x0000_i1037" DrawAspect="Content" ObjectID="_1646058035" r:id="rId31"/>
        </w:object>
      </w:r>
      <w:r w:rsidR="0059422A" w:rsidRPr="0059422A">
        <w:rPr>
          <w:rFonts w:cstheme="minorHAnsi"/>
          <w:b/>
          <w:szCs w:val="24"/>
          <w:lang w:val="el-GR"/>
        </w:rPr>
        <w:t xml:space="preserve"> </w: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>μιας συνάρτησης</w:t>
      </w:r>
      <w:r w:rsidR="0059422A" w:rsidRPr="0059422A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 xml:space="preserve"> </w:t>
      </w:r>
      <w:r w:rsidR="0059422A">
        <w:rPr>
          <w:rFonts w:asciiTheme="minorHAnsi" w:eastAsia="Batang" w:hAnsiTheme="minorHAnsi" w:cstheme="minorHAnsi"/>
          <w:color w:val="000000"/>
          <w:szCs w:val="24"/>
          <w:lang w:val="en-US" w:eastAsia="en-US"/>
        </w:rPr>
        <w:t>f</w:t>
      </w:r>
      <w:r w:rsidRPr="00065BC6">
        <w:rPr>
          <w:rFonts w:asciiTheme="minorHAnsi" w:eastAsia="Batang" w:hAnsiTheme="minorHAnsi" w:cstheme="minorHAnsi"/>
          <w:color w:val="000000"/>
          <w:szCs w:val="24"/>
          <w:lang w:val="el-GR" w:eastAsia="en-US"/>
        </w:rPr>
        <w:t>, να βρείτε:</w:t>
      </w:r>
    </w:p>
    <w:p w14:paraId="110E2B11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α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α διαστήματα μονοτονίας της</w:t>
      </w:r>
      <w:r w:rsidR="0059422A" w:rsidRPr="0059422A">
        <w:rPr>
          <w:rFonts w:eastAsia="Batang" w:cstheme="minorHAnsi"/>
          <w:color w:val="000000"/>
          <w:sz w:val="24"/>
          <w:szCs w:val="24"/>
        </w:rPr>
        <w:t xml:space="preserve"> </w:t>
      </w:r>
      <w:r w:rsidR="0059422A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>,</w:t>
      </w:r>
    </w:p>
    <w:p w14:paraId="6796E731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β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ις θέσεις των τοπικών ακροτάτων της</w:t>
      </w:r>
      <w:r w:rsidR="0059422A" w:rsidRPr="0059422A">
        <w:rPr>
          <w:rFonts w:eastAsia="Batang" w:cstheme="minorHAnsi"/>
          <w:color w:val="000000"/>
          <w:sz w:val="24"/>
          <w:szCs w:val="24"/>
        </w:rPr>
        <w:t xml:space="preserve"> </w:t>
      </w:r>
      <w:r w:rsidR="0059422A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>,</w:t>
      </w:r>
    </w:p>
    <w:p w14:paraId="23302F99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γ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 xml:space="preserve">τα διαστήματα στα οποία η </w:t>
      </w:r>
      <w:r w:rsidR="001902CF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="001902CF" w:rsidRPr="001902CF">
        <w:rPr>
          <w:rFonts w:eastAsia="Batang" w:cstheme="minorHAnsi"/>
          <w:color w:val="000000"/>
          <w:sz w:val="24"/>
          <w:szCs w:val="24"/>
        </w:rPr>
        <w:t xml:space="preserve"> </w:t>
      </w:r>
      <w:r w:rsidRPr="00065BC6">
        <w:rPr>
          <w:rFonts w:eastAsia="Batang" w:cstheme="minorHAnsi"/>
          <w:color w:val="000000"/>
          <w:sz w:val="24"/>
          <w:szCs w:val="24"/>
        </w:rPr>
        <w:t xml:space="preserve">στρέφει τα κοίλα άνω ή κάτω και </w:t>
      </w:r>
    </w:p>
    <w:p w14:paraId="0A9ED089" w14:textId="77777777" w:rsidR="00065BC6" w:rsidRPr="00065BC6" w:rsidRDefault="00065BC6" w:rsidP="006761B9">
      <w:pPr>
        <w:pStyle w:val="ListParagraph"/>
        <w:tabs>
          <w:tab w:val="left" w:pos="1260"/>
        </w:tabs>
        <w:autoSpaceDE w:val="0"/>
        <w:autoSpaceDN w:val="0"/>
        <w:adjustRightInd w:val="0"/>
        <w:spacing w:before="120" w:after="120" w:line="240" w:lineRule="auto"/>
        <w:ind w:left="284" w:firstLine="256"/>
        <w:jc w:val="both"/>
        <w:rPr>
          <w:rFonts w:eastAsia="Batang" w:cstheme="minorHAnsi"/>
          <w:bCs/>
          <w:color w:val="000000"/>
          <w:sz w:val="24"/>
          <w:szCs w:val="24"/>
        </w:rPr>
      </w:pPr>
      <w:r>
        <w:rPr>
          <w:rFonts w:eastAsia="Batang" w:cstheme="minorHAnsi"/>
          <w:color w:val="000000"/>
          <w:sz w:val="24"/>
          <w:szCs w:val="24"/>
        </w:rPr>
        <w:t>(δ)</w:t>
      </w:r>
      <w:r>
        <w:rPr>
          <w:rFonts w:eastAsia="Batang" w:cstheme="minorHAnsi"/>
          <w:color w:val="000000"/>
          <w:sz w:val="24"/>
          <w:szCs w:val="24"/>
        </w:rPr>
        <w:tab/>
      </w:r>
      <w:r w:rsidRPr="00065BC6">
        <w:rPr>
          <w:rFonts w:eastAsia="Batang" w:cstheme="minorHAnsi"/>
          <w:color w:val="000000"/>
          <w:sz w:val="24"/>
          <w:szCs w:val="24"/>
        </w:rPr>
        <w:t>τις θέσεις των σημείων καμπής της γραφικής παράστασης της</w:t>
      </w:r>
      <w:r w:rsidR="001902CF" w:rsidRPr="001902CF">
        <w:rPr>
          <w:rFonts w:eastAsia="Batang" w:cstheme="minorHAnsi"/>
          <w:color w:val="000000"/>
          <w:sz w:val="24"/>
          <w:szCs w:val="24"/>
        </w:rPr>
        <w:t xml:space="preserve"> </w:t>
      </w:r>
      <w:r w:rsidR="001902CF">
        <w:rPr>
          <w:rFonts w:eastAsia="Batang" w:cstheme="minorHAnsi"/>
          <w:color w:val="000000"/>
          <w:sz w:val="24"/>
          <w:szCs w:val="24"/>
          <w:lang w:val="en-US"/>
        </w:rPr>
        <w:t>f</w:t>
      </w:r>
      <w:r w:rsidRPr="00065BC6">
        <w:rPr>
          <w:rFonts w:eastAsia="Batang" w:cstheme="minorHAnsi"/>
          <w:color w:val="000000"/>
          <w:sz w:val="24"/>
          <w:szCs w:val="24"/>
        </w:rPr>
        <w:t xml:space="preserve">. </w:t>
      </w:r>
    </w:p>
    <w:p w14:paraId="09B2C3FB" w14:textId="77777777" w:rsidR="00065BC6" w:rsidRPr="00065BC6" w:rsidRDefault="00065BC6" w:rsidP="006761B9">
      <w:pPr>
        <w:contextualSpacing/>
        <w:jc w:val="center"/>
        <w:rPr>
          <w:rFonts w:asciiTheme="minorHAnsi" w:hAnsiTheme="minorHAnsi" w:cstheme="minorHAnsi"/>
        </w:rPr>
      </w:pPr>
      <w:r w:rsidRPr="00065BC6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 wp14:anchorId="392DFAEF" wp14:editId="34007ACB">
            <wp:extent cx="2943225" cy="1279897"/>
            <wp:effectExtent l="0" t="0" r="0" b="0"/>
            <wp:docPr id="7" name="Εικόνα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2685" t="4348" r="8965" b="30114"/>
                    <a:stretch/>
                  </pic:blipFill>
                  <pic:spPr bwMode="auto">
                    <a:xfrm>
                      <a:off x="0" y="0"/>
                      <a:ext cx="2960288" cy="1287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152E1B" w14:textId="77777777" w:rsidR="00065BC6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>10.</w:t>
      </w: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 xml:space="preserve">Δίνεται η συνάρτηση </w:t>
      </w:r>
      <w:r w:rsidR="001902CF">
        <w:rPr>
          <w:rFonts w:eastAsiaTheme="minorEastAsia" w:cstheme="minorHAnsi"/>
          <w:sz w:val="24"/>
          <w:szCs w:val="24"/>
        </w:rPr>
        <w:t>g</w:t>
      </w:r>
      <w:r w:rsidR="001902CF" w:rsidRPr="001902CF">
        <w:rPr>
          <w:rFonts w:eastAsiaTheme="minorEastAsia" w:cstheme="minorHAnsi"/>
          <w:sz w:val="24"/>
          <w:szCs w:val="24"/>
          <w:lang w:val="el-GR"/>
        </w:rPr>
        <w:t xml:space="preserve"> </w:t>
      </w:r>
      <w:r>
        <w:rPr>
          <w:rFonts w:eastAsiaTheme="minorEastAsia" w:cstheme="minorHAnsi"/>
          <w:sz w:val="24"/>
          <w:szCs w:val="24"/>
          <w:lang w:val="el-GR" w:eastAsia="ja-JP"/>
        </w:rPr>
        <w:t>με τύπο</w:t>
      </w:r>
      <w:r w:rsidR="001902CF" w:rsidRPr="001902CF">
        <w:rPr>
          <w:rFonts w:cstheme="minorHAnsi"/>
          <w:b/>
          <w:position w:val="-10"/>
          <w:sz w:val="24"/>
          <w:szCs w:val="24"/>
        </w:rPr>
        <w:object w:dxaOrig="1860" w:dyaOrig="360" w14:anchorId="11737AAA">
          <v:shape id="_x0000_i1038" type="#_x0000_t75" style="width:93.25pt;height:18.55pt" o:ole="">
            <v:imagedata r:id="rId33" o:title=""/>
          </v:shape>
          <o:OLEObject Type="Embed" ProgID="Equation.DSMT4" ShapeID="_x0000_i1038" DrawAspect="Content" ObjectID="_1646058036" r:id="rId34"/>
        </w:object>
      </w:r>
      <w:r>
        <w:rPr>
          <w:rFonts w:eastAsiaTheme="minorEastAsia" w:cstheme="minorHAnsi"/>
          <w:sz w:val="24"/>
          <w:szCs w:val="24"/>
          <w:lang w:val="el-GR"/>
        </w:rPr>
        <w:t>. Να βρείτε τα διαστήματα μονοτονίας, τα τοπικά ακρότατα, τα σημεία καμπής και τη συμπεριφορά της άκρα του πεδίου ορισμού της. Στη συνέχεια να κατασκευάσετε τη γραφική της παράσταση.</w:t>
      </w:r>
    </w:p>
    <w:p w14:paraId="099684F3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6E770829" w14:textId="77777777" w:rsidR="0059422A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>11.</w:t>
      </w: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 xml:space="preserve">Να υπολογίσετε τις τιμές των παραμέτρων </w:t>
      </w:r>
      <w:r w:rsidR="001902CF" w:rsidRPr="001902CF">
        <w:rPr>
          <w:rFonts w:cstheme="minorHAnsi"/>
          <w:b/>
          <w:position w:val="-12"/>
          <w:sz w:val="24"/>
          <w:szCs w:val="24"/>
        </w:rPr>
        <w:object w:dxaOrig="1440" w:dyaOrig="340" w14:anchorId="16359916">
          <v:shape id="_x0000_i1039" type="#_x0000_t75" style="width:1in;height:17.45pt" o:ole="">
            <v:imagedata r:id="rId35" o:title=""/>
          </v:shape>
          <o:OLEObject Type="Embed" ProgID="Equation.DSMT4" ShapeID="_x0000_i1039" DrawAspect="Content" ObjectID="_1646058037" r:id="rId36"/>
        </w:object>
      </w:r>
      <w:r>
        <w:rPr>
          <w:rFonts w:eastAsiaTheme="minorEastAsia" w:cstheme="minorHAnsi"/>
          <w:sz w:val="24"/>
          <w:szCs w:val="24"/>
          <w:lang w:val="el-GR"/>
        </w:rPr>
        <w:t xml:space="preserve"> έτσι ώστε η συνάρτηση </w:t>
      </w:r>
      <w:r w:rsidR="001902CF">
        <w:rPr>
          <w:rFonts w:eastAsiaTheme="minorEastAsia" w:cstheme="minorHAnsi"/>
          <w:sz w:val="24"/>
          <w:szCs w:val="24"/>
        </w:rPr>
        <w:t>f</w:t>
      </w:r>
      <w:r w:rsidR="001902CF" w:rsidRPr="001902CF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59422A">
        <w:rPr>
          <w:rFonts w:eastAsiaTheme="minorEastAsia" w:cstheme="minorHAnsi"/>
          <w:sz w:val="24"/>
          <w:szCs w:val="24"/>
          <w:lang w:val="el-GR"/>
        </w:rPr>
        <w:t>με τύπο:</w:t>
      </w:r>
    </w:p>
    <w:p w14:paraId="6780FB56" w14:textId="77777777" w:rsidR="005174A4" w:rsidRPr="001902CF" w:rsidRDefault="001902CF" w:rsidP="006761B9">
      <w:pPr>
        <w:pStyle w:val="NoSpacing"/>
        <w:tabs>
          <w:tab w:val="left" w:pos="540"/>
        </w:tabs>
        <w:ind w:left="540" w:hanging="540"/>
        <w:jc w:val="center"/>
        <w:rPr>
          <w:rFonts w:eastAsiaTheme="minorEastAsia" w:cstheme="minorHAnsi"/>
          <w:sz w:val="24"/>
          <w:szCs w:val="24"/>
          <w:lang w:val="el-GR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3100" w:dyaOrig="360" w14:anchorId="213EA5DA">
          <v:shape id="_x0000_i1040" type="#_x0000_t75" style="width:155.45pt;height:18.55pt" o:ole="">
            <v:imagedata r:id="rId37" o:title=""/>
          </v:shape>
          <o:OLEObject Type="Embed" ProgID="Equation.DSMT4" ShapeID="_x0000_i1040" DrawAspect="Content" ObjectID="_1646058038" r:id="rId38"/>
        </w:object>
      </w:r>
    </w:p>
    <w:p w14:paraId="5A37088D" w14:textId="77777777" w:rsidR="00065BC6" w:rsidRDefault="005174A4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b/>
          <w:sz w:val="24"/>
          <w:szCs w:val="24"/>
          <w:lang w:val="el-GR"/>
        </w:rPr>
        <w:tab/>
      </w:r>
      <w:r>
        <w:rPr>
          <w:rFonts w:eastAsiaTheme="minorEastAsia" w:cstheme="minorHAnsi"/>
          <w:sz w:val="24"/>
          <w:szCs w:val="24"/>
          <w:lang w:val="el-GR"/>
        </w:rPr>
        <w:t>να παρουσιάζει τοπικό ακρότατο το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</w:t>
      </w:r>
      <w:r w:rsidR="0059422A">
        <w:rPr>
          <w:rFonts w:eastAsiaTheme="minorEastAsia" w:cstheme="minorHAnsi"/>
          <w:sz w:val="24"/>
          <w:szCs w:val="24"/>
        </w:rPr>
        <w:t>f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>(0) = 0</w:t>
      </w:r>
      <w:r>
        <w:rPr>
          <w:rFonts w:eastAsiaTheme="minorEastAsia" w:cstheme="minorHAnsi"/>
          <w:sz w:val="24"/>
          <w:szCs w:val="24"/>
          <w:lang w:val="el-GR"/>
        </w:rPr>
        <w:t xml:space="preserve"> και σημείο καμπής το</w:t>
      </w:r>
      <w:r w:rsidR="0059422A" w:rsidRPr="0059422A">
        <w:rPr>
          <w:rFonts w:eastAsiaTheme="minorEastAsia" w:cstheme="minorHAnsi"/>
          <w:sz w:val="24"/>
          <w:szCs w:val="24"/>
          <w:lang w:val="el-GR"/>
        </w:rPr>
        <w:t xml:space="preserve"> (1,2)</w:t>
      </w:r>
      <w:r>
        <w:rPr>
          <w:rFonts w:eastAsiaTheme="minorEastAsia" w:cstheme="minorHAnsi"/>
          <w:sz w:val="24"/>
          <w:szCs w:val="24"/>
          <w:lang w:val="el-GR" w:eastAsia="ja-JP"/>
        </w:rPr>
        <w:t>.</w:t>
      </w:r>
    </w:p>
    <w:p w14:paraId="0C500229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</w:p>
    <w:p w14:paraId="746F98D0" w14:textId="77777777" w:rsidR="002D242B" w:rsidRDefault="00A524AE" w:rsidP="006761B9">
      <w:pPr>
        <w:pStyle w:val="NoSpacing"/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 w:rsidRPr="000816ED">
        <w:rPr>
          <w:rFonts w:ascii="Segoe UI" w:hAnsi="Segoe UI" w:cs="Segoe UI"/>
          <w:noProof/>
          <w:lang w:val="en-GB" w:eastAsia="en-GB"/>
        </w:rPr>
        <w:drawing>
          <wp:anchor distT="0" distB="0" distL="114300" distR="114300" simplePos="0" relativeHeight="251663360" behindDoc="0" locked="0" layoutInCell="1" allowOverlap="1" wp14:anchorId="7B6D7342" wp14:editId="30EBADBA">
            <wp:simplePos x="0" y="0"/>
            <wp:positionH relativeFrom="margin">
              <wp:align>right</wp:align>
            </wp:positionH>
            <wp:positionV relativeFrom="paragraph">
              <wp:posOffset>78105</wp:posOffset>
            </wp:positionV>
            <wp:extent cx="3250565" cy="1625600"/>
            <wp:effectExtent l="0" t="0" r="6985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41" t="12373" r="25991" b="30767"/>
                    <a:stretch/>
                  </pic:blipFill>
                  <pic:spPr bwMode="auto">
                    <a:xfrm>
                      <a:off x="0" y="0"/>
                      <a:ext cx="3250565" cy="1625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242B">
        <w:rPr>
          <w:rFonts w:eastAsiaTheme="minorEastAsia" w:cstheme="minorHAnsi"/>
          <w:b/>
          <w:sz w:val="24"/>
          <w:szCs w:val="24"/>
          <w:lang w:val="el-GR" w:eastAsia="ja-JP"/>
        </w:rPr>
        <w:t>12.</w:t>
      </w:r>
      <w:r w:rsidR="002D242B">
        <w:rPr>
          <w:rFonts w:eastAsiaTheme="minorEastAsia" w:cstheme="minorHAnsi"/>
          <w:b/>
          <w:sz w:val="24"/>
          <w:szCs w:val="24"/>
          <w:lang w:val="el-GR" w:eastAsia="ja-JP"/>
        </w:rPr>
        <w:tab/>
      </w:r>
      <w:r w:rsidR="002D242B">
        <w:rPr>
          <w:rFonts w:eastAsiaTheme="minorEastAsia" w:cstheme="minorHAnsi"/>
          <w:sz w:val="24"/>
          <w:szCs w:val="24"/>
          <w:lang w:val="el-GR" w:eastAsia="ja-JP"/>
        </w:rPr>
        <w:t xml:space="preserve">Έχουμε </w:t>
      </w:r>
      <m:oMath>
        <m:r>
          <w:rPr>
            <w:rFonts w:ascii="Cambria Math" w:hAnsi="Cambria Math" w:cs="Segoe UI"/>
            <w:sz w:val="24"/>
            <w:szCs w:val="24"/>
            <w:lang w:val="el-GR" w:eastAsia="ja-JP"/>
          </w:rPr>
          <m:t xml:space="preserve">240 </m:t>
        </m:r>
        <m:r>
          <w:rPr>
            <w:rFonts w:ascii="Cambria Math" w:hAnsi="Cambria Math" w:cs="Segoe UI"/>
            <w:sz w:val="24"/>
            <w:szCs w:val="24"/>
            <w:lang w:eastAsia="ja-JP"/>
          </w:rPr>
          <m:t>m</m:t>
        </m:r>
      </m:oMath>
      <w:r w:rsidR="002D242B">
        <w:rPr>
          <w:rFonts w:eastAsiaTheme="minorEastAsia" w:cstheme="minorHAnsi"/>
          <w:sz w:val="24"/>
          <w:szCs w:val="24"/>
          <w:lang w:val="el-GR" w:eastAsia="ja-JP"/>
        </w:rPr>
        <w:t xml:space="preserve"> συρματοπλέγματος και θέλουμε να περιφράξουμε μία επιφάνεια, δημιουργώντας στο εσωτερικό της 6 ίσα ορθογώνια.</w:t>
      </w:r>
    </w:p>
    <w:p w14:paraId="78464D0F" w14:textId="77777777" w:rsidR="002D242B" w:rsidRDefault="002D242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b/>
          <w:sz w:val="24"/>
          <w:szCs w:val="24"/>
          <w:lang w:val="el-GR" w:eastAsia="ja-JP"/>
        </w:rPr>
        <w:tab/>
      </w:r>
      <w:r>
        <w:rPr>
          <w:rFonts w:eastAsiaTheme="minorEastAsia" w:cstheme="minorHAnsi"/>
          <w:sz w:val="24"/>
          <w:szCs w:val="24"/>
          <w:lang w:val="el-GR" w:eastAsia="ja-JP"/>
        </w:rPr>
        <w:t>(α)</w:t>
      </w:r>
      <w:r>
        <w:rPr>
          <w:rFonts w:eastAsiaTheme="minorEastAsia" w:cstheme="minorHAnsi"/>
          <w:sz w:val="24"/>
          <w:szCs w:val="24"/>
          <w:lang w:val="el-GR" w:eastAsia="ja-JP"/>
        </w:rPr>
        <w:tab/>
        <w:t>Ποιες πρέπει να είναι οι διαστάσεις του ορθογωνίου ώστε να περιφράξουμε τη μεγαλύτερη δυνατή περιοχή;</w:t>
      </w:r>
    </w:p>
    <w:p w14:paraId="3C072F10" w14:textId="77777777" w:rsidR="002D242B" w:rsidRDefault="002D242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  <w:r>
        <w:rPr>
          <w:rFonts w:eastAsiaTheme="minorEastAsia" w:cstheme="minorHAnsi"/>
          <w:sz w:val="24"/>
          <w:szCs w:val="24"/>
          <w:lang w:val="el-GR" w:eastAsia="ja-JP"/>
        </w:rPr>
        <w:tab/>
        <w:t>(β)</w:t>
      </w:r>
      <w:r>
        <w:rPr>
          <w:rFonts w:eastAsiaTheme="minorEastAsia" w:cstheme="minorHAnsi"/>
          <w:sz w:val="24"/>
          <w:szCs w:val="24"/>
          <w:lang w:val="el-GR" w:eastAsia="ja-JP"/>
        </w:rPr>
        <w:tab/>
        <w:t xml:space="preserve">Ποιες πρέπει να είναι οι διαστάσεις στο ορθογώνιο του προηγούμενου </w:t>
      </w:r>
      <w:r w:rsidR="00A524AE">
        <w:rPr>
          <w:rFonts w:eastAsiaTheme="minorEastAsia" w:cstheme="minorHAnsi"/>
          <w:sz w:val="24"/>
          <w:szCs w:val="24"/>
          <w:lang w:val="el-GR" w:eastAsia="ja-JP"/>
        </w:rPr>
        <w:t>ερωτήματος, αν η πλευρά ΑΒ του ορθογωνίου συνορεύει με ποταμό και δεν χρειάζεται περίφραξη;</w:t>
      </w:r>
    </w:p>
    <w:p w14:paraId="7AA540F7" w14:textId="77777777" w:rsidR="00782F02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 w:eastAsia="ja-JP"/>
        </w:rPr>
      </w:pPr>
    </w:p>
    <w:p w14:paraId="30BA40DD" w14:textId="77777777" w:rsidR="00782F02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3.</w:t>
      </w:r>
      <w:r>
        <w:rPr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βρείτε την Μέγιστη και Ελάχιστη τιμή της συνάρτησης</w:t>
      </w:r>
      <w:r w:rsidRPr="001902CF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</w:rPr>
        <w:t>f</w:t>
      </w:r>
      <w:r w:rsidRPr="001902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x</w:t>
      </w:r>
      <w:r w:rsidRPr="001902CF">
        <w:rPr>
          <w:rFonts w:cstheme="minorHAnsi"/>
          <w:sz w:val="24"/>
          <w:szCs w:val="24"/>
          <w:lang w:val="el-GR"/>
        </w:rPr>
        <w:t xml:space="preserve">), </w:t>
      </w:r>
      <w:r w:rsidRPr="001902CF">
        <w:rPr>
          <w:rFonts w:cstheme="minorHAnsi"/>
          <w:b/>
          <w:position w:val="-10"/>
          <w:sz w:val="24"/>
          <w:szCs w:val="24"/>
        </w:rPr>
        <w:object w:dxaOrig="2220" w:dyaOrig="360" w14:anchorId="5C74910F">
          <v:shape id="_x0000_i1041" type="#_x0000_t75" style="width:110.2pt;height:18.55pt" o:ole="">
            <v:imagedata r:id="rId40" o:title=""/>
          </v:shape>
          <o:OLEObject Type="Embed" ProgID="Equation.DSMT4" ShapeID="_x0000_i1041" DrawAspect="Content" ObjectID="_1646058039" r:id="rId41"/>
        </w:object>
      </w:r>
      <w:r w:rsidRPr="00E03BC2">
        <w:rPr>
          <w:rFonts w:cstheme="minorHAnsi"/>
          <w:b/>
          <w:sz w:val="24"/>
          <w:szCs w:val="24"/>
          <w:lang w:val="el-GR"/>
        </w:rPr>
        <w:t>.</w:t>
      </w:r>
    </w:p>
    <w:p w14:paraId="74571EF2" w14:textId="77777777" w:rsidR="00782F02" w:rsidRPr="00E03BC2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4D4B20C0" w14:textId="77777777" w:rsidR="00782F02" w:rsidRPr="00904240" w:rsidRDefault="00782F02" w:rsidP="00782F02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4</w:t>
      </w:r>
      <w:r w:rsidRPr="00E03BC2">
        <w:rPr>
          <w:rFonts w:cstheme="minorHAnsi"/>
          <w:b/>
          <w:sz w:val="24"/>
          <w:szCs w:val="24"/>
          <w:lang w:val="el-GR"/>
        </w:rPr>
        <w:t>.</w:t>
      </w:r>
      <w:r w:rsidRPr="00E03BC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πρώτη </w:t>
      </w:r>
      <w:r w:rsidRPr="00904240">
        <w:rPr>
          <w:rFonts w:cstheme="minorHAnsi"/>
          <w:sz w:val="24"/>
          <w:szCs w:val="24"/>
          <w:lang w:val="el-GR"/>
        </w:rPr>
        <w:t xml:space="preserve">παράγωγος </w:t>
      </w:r>
      <w:r w:rsidRPr="006B236E">
        <w:rPr>
          <w:position w:val="-4"/>
        </w:rPr>
        <w:object w:dxaOrig="220" w:dyaOrig="260" w14:anchorId="7EEDDA24">
          <v:shape id="_x0000_i1042" type="#_x0000_t75" style="width:11.45pt;height:12.55pt" o:ole="">
            <v:imagedata r:id="rId42" o:title=""/>
          </v:shape>
          <o:OLEObject Type="Embed" ProgID="Equation.DSMT4" ShapeID="_x0000_i1042" DrawAspect="Content" ObjectID="_1646058040" r:id="rId43"/>
        </w:object>
      </w:r>
      <w:r>
        <w:rPr>
          <w:rFonts w:cstheme="minorHAnsi"/>
          <w:sz w:val="24"/>
          <w:szCs w:val="24"/>
          <w:lang w:val="el-GR"/>
        </w:rPr>
        <w:t xml:space="preserve"> μιας συνάρτησης f με τύπο</w:t>
      </w:r>
      <w:r w:rsidRPr="00E03BC2">
        <w:rPr>
          <w:rFonts w:cstheme="minorHAnsi"/>
          <w:sz w:val="24"/>
          <w:szCs w:val="24"/>
          <w:lang w:val="el-GR"/>
        </w:rPr>
        <w:t xml:space="preserve"> </w:t>
      </w:r>
      <w:r w:rsidRPr="001902CF">
        <w:rPr>
          <w:rFonts w:cstheme="minorHAnsi"/>
          <w:b/>
          <w:position w:val="-10"/>
          <w:sz w:val="24"/>
          <w:szCs w:val="24"/>
        </w:rPr>
        <w:object w:dxaOrig="1860" w:dyaOrig="360" w14:anchorId="05D6944A">
          <v:shape id="_x0000_i1043" type="#_x0000_t75" style="width:93.25pt;height:18.55pt" o:ole="">
            <v:imagedata r:id="rId44" o:title=""/>
          </v:shape>
          <o:OLEObject Type="Embed" ProgID="Equation.DSMT4" ShapeID="_x0000_i1043" DrawAspect="Content" ObjectID="_1646058041" r:id="rId45"/>
        </w:object>
      </w:r>
      <w:r>
        <w:rPr>
          <w:rFonts w:cstheme="minorHAnsi"/>
          <w:sz w:val="24"/>
          <w:szCs w:val="24"/>
          <w:lang w:val="el-GR"/>
        </w:rPr>
        <w:t xml:space="preserve">. </w:t>
      </w:r>
      <w:r w:rsidRPr="00904240">
        <w:rPr>
          <w:rFonts w:cstheme="minorHAnsi"/>
          <w:sz w:val="24"/>
          <w:szCs w:val="24"/>
        </w:rPr>
        <w:t>N</w:t>
      </w:r>
      <w:r>
        <w:rPr>
          <w:rFonts w:cstheme="minorHAnsi"/>
          <w:sz w:val="24"/>
          <w:szCs w:val="24"/>
          <w:lang w:val="el-GR"/>
        </w:rPr>
        <w:t>α βρείτε:</w:t>
      </w:r>
    </w:p>
    <w:p w14:paraId="563442E3" w14:textId="77777777" w:rsidR="00782F02" w:rsidRPr="00904240" w:rsidRDefault="00782F02" w:rsidP="00782F02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904240">
        <w:rPr>
          <w:rFonts w:cstheme="minorHAnsi"/>
          <w:sz w:val="24"/>
          <w:szCs w:val="24"/>
          <w:lang w:val="el-GR"/>
        </w:rPr>
        <w:t xml:space="preserve">τα διαστήματα μονοτονίας </w:t>
      </w:r>
    </w:p>
    <w:p w14:paraId="2DF6CFD7" w14:textId="77777777" w:rsidR="00782F02" w:rsidRDefault="00782F02" w:rsidP="00782F02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τις τιμές </w:t>
      </w:r>
      <w:r w:rsidRPr="00904240">
        <w:rPr>
          <w:rFonts w:cstheme="minorHAnsi"/>
          <w:sz w:val="24"/>
          <w:szCs w:val="24"/>
          <w:lang w:val="el-GR"/>
        </w:rPr>
        <w:t xml:space="preserve">του </w:t>
      </w:r>
      <w:r>
        <w:rPr>
          <w:rFonts w:cstheme="minorHAnsi"/>
          <w:sz w:val="24"/>
          <w:szCs w:val="24"/>
        </w:rPr>
        <w:t>x</w:t>
      </w:r>
      <w:r>
        <w:rPr>
          <w:rFonts w:cstheme="minorHAnsi"/>
          <w:sz w:val="24"/>
          <w:szCs w:val="24"/>
          <w:lang w:val="el-GR"/>
        </w:rPr>
        <w:t xml:space="preserve"> όπου η συνάρτηση </w:t>
      </w:r>
      <w:r>
        <w:rPr>
          <w:rFonts w:cstheme="minorHAnsi"/>
          <w:sz w:val="24"/>
          <w:szCs w:val="24"/>
        </w:rPr>
        <w:t>f</w:t>
      </w:r>
      <w:r>
        <w:rPr>
          <w:rFonts w:cstheme="minorHAnsi"/>
          <w:sz w:val="24"/>
          <w:szCs w:val="24"/>
          <w:lang w:val="el-GR"/>
        </w:rPr>
        <w:t xml:space="preserve"> έχει τοπικά ακρότατα όπως και τι είδους ακρότατα </w:t>
      </w:r>
      <w:r w:rsidRPr="00904240">
        <w:rPr>
          <w:rFonts w:cstheme="minorHAnsi"/>
          <w:sz w:val="24"/>
          <w:szCs w:val="24"/>
          <w:lang w:val="el-GR"/>
        </w:rPr>
        <w:t>είναι.</w:t>
      </w:r>
    </w:p>
    <w:p w14:paraId="7090289E" w14:textId="77777777" w:rsidR="00782F02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65733A78" w14:textId="77777777" w:rsidR="00782F02" w:rsidRDefault="00782F02" w:rsidP="00782F02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5</w:t>
      </w:r>
      <w:r w:rsidRPr="008E2991">
        <w:rPr>
          <w:rFonts w:cstheme="minorHAnsi"/>
          <w:b/>
          <w:sz w:val="24"/>
          <w:szCs w:val="24"/>
          <w:lang w:val="el-GR"/>
        </w:rPr>
        <w:t>.</w:t>
      </w:r>
      <w:r w:rsidRPr="008E2991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δεύτερη </w:t>
      </w:r>
      <w:r w:rsidRPr="00904240">
        <w:rPr>
          <w:rFonts w:cstheme="minorHAnsi"/>
          <w:sz w:val="24"/>
          <w:szCs w:val="24"/>
          <w:lang w:val="el-GR"/>
        </w:rPr>
        <w:t xml:space="preserve">παράγωγος </w:t>
      </w:r>
      <w:r w:rsidRPr="008E2991">
        <w:rPr>
          <w:position w:val="-10"/>
        </w:rPr>
        <w:object w:dxaOrig="279" w:dyaOrig="320" w14:anchorId="14037C14">
          <v:shape id="_x0000_i1044" type="#_x0000_t75" style="width:13.65pt;height:16.35pt" o:ole="">
            <v:imagedata r:id="rId46" o:title=""/>
          </v:shape>
          <o:OLEObject Type="Embed" ProgID="Equation.DSMT4" ShapeID="_x0000_i1044" DrawAspect="Content" ObjectID="_1646058042" r:id="rId47"/>
        </w:object>
      </w:r>
      <w:r>
        <w:rPr>
          <w:rFonts w:cstheme="minorHAnsi"/>
          <w:sz w:val="24"/>
          <w:szCs w:val="24"/>
          <w:lang w:val="el-GR"/>
        </w:rPr>
        <w:t xml:space="preserve"> μιας συνάρτησης g</w:t>
      </w:r>
      <w:r w:rsidRPr="00904240">
        <w:rPr>
          <w:rFonts w:cstheme="minorHAnsi"/>
          <w:sz w:val="24"/>
          <w:szCs w:val="24"/>
          <w:lang w:val="el-GR"/>
        </w:rPr>
        <w:t xml:space="preserve"> με  τύπο </w:t>
      </w:r>
      <w:r w:rsidRPr="008E2991">
        <w:rPr>
          <w:position w:val="-10"/>
        </w:rPr>
        <w:object w:dxaOrig="1840" w:dyaOrig="320" w14:anchorId="64BBD0A6">
          <v:shape id="_x0000_i1045" type="#_x0000_t75" style="width:91.65pt;height:16.35pt" o:ole="">
            <v:imagedata r:id="rId48" o:title=""/>
          </v:shape>
          <o:OLEObject Type="Embed" ProgID="Equation.DSMT4" ShapeID="_x0000_i1045" DrawAspect="Content" ObjectID="_1646058043" r:id="rId49"/>
        </w:object>
      </w:r>
      <w:r>
        <w:rPr>
          <w:rFonts w:cstheme="minorHAnsi"/>
          <w:sz w:val="24"/>
          <w:szCs w:val="24"/>
          <w:lang w:val="el-GR"/>
        </w:rPr>
        <w:t xml:space="preserve">. </w:t>
      </w:r>
      <w:r w:rsidRPr="00904240">
        <w:rPr>
          <w:rFonts w:cstheme="minorHAnsi"/>
          <w:sz w:val="24"/>
          <w:szCs w:val="24"/>
        </w:rPr>
        <w:t>N</w:t>
      </w:r>
      <w:r>
        <w:rPr>
          <w:rFonts w:cstheme="minorHAnsi"/>
          <w:sz w:val="24"/>
          <w:szCs w:val="24"/>
          <w:lang w:val="el-GR"/>
        </w:rPr>
        <w:t xml:space="preserve">α βρείτε </w:t>
      </w:r>
      <w:r w:rsidRPr="00904240">
        <w:rPr>
          <w:rFonts w:cstheme="minorHAnsi"/>
          <w:sz w:val="24"/>
          <w:szCs w:val="24"/>
          <w:lang w:val="el-GR"/>
        </w:rPr>
        <w:t xml:space="preserve">τα </w:t>
      </w:r>
      <w:r>
        <w:rPr>
          <w:rFonts w:cstheme="minorHAnsi"/>
          <w:sz w:val="24"/>
          <w:szCs w:val="24"/>
          <w:lang w:val="el-GR"/>
        </w:rPr>
        <w:t xml:space="preserve">διαστήματα κυρτότητας </w:t>
      </w:r>
      <w:r w:rsidRPr="00904240">
        <w:rPr>
          <w:rFonts w:cstheme="minorHAnsi"/>
          <w:sz w:val="24"/>
          <w:szCs w:val="24"/>
          <w:lang w:val="el-GR"/>
        </w:rPr>
        <w:t>της</w:t>
      </w:r>
      <w:r>
        <w:rPr>
          <w:rFonts w:cstheme="minorHAnsi"/>
          <w:sz w:val="24"/>
          <w:szCs w:val="24"/>
          <w:lang w:val="el-GR"/>
        </w:rPr>
        <w:t xml:space="preserve"> </w:t>
      </w:r>
      <w:r w:rsidRPr="00904240">
        <w:rPr>
          <w:rFonts w:cstheme="minorHAnsi"/>
          <w:sz w:val="24"/>
          <w:szCs w:val="24"/>
          <w:lang w:val="el-GR"/>
        </w:rPr>
        <w:t>συνάρτησης</w:t>
      </w:r>
      <w:r w:rsidRPr="00782F0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</w:rPr>
        <w:t>g</w:t>
      </w:r>
      <w:r>
        <w:rPr>
          <w:rFonts w:cstheme="minorHAnsi"/>
          <w:sz w:val="24"/>
          <w:szCs w:val="24"/>
          <w:lang w:val="el-GR"/>
        </w:rPr>
        <w:t>.</w:t>
      </w:r>
    </w:p>
    <w:p w14:paraId="1096FE37" w14:textId="77777777" w:rsidR="00782F02" w:rsidRPr="00073DEB" w:rsidRDefault="00782F0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0BA337AF" w14:textId="77777777" w:rsidR="00904240" w:rsidRPr="00904240" w:rsidRDefault="00904240" w:rsidP="006761B9">
      <w:pPr>
        <w:pStyle w:val="NoSpacing"/>
        <w:ind w:left="720" w:hanging="720"/>
        <w:jc w:val="both"/>
        <w:rPr>
          <w:rFonts w:cstheme="minorHAnsi"/>
          <w:sz w:val="24"/>
          <w:szCs w:val="24"/>
          <w:lang w:val="el-GR"/>
        </w:rPr>
      </w:pPr>
      <w:r w:rsidRPr="00904240">
        <w:rPr>
          <w:rFonts w:cstheme="minorHAnsi"/>
          <w:noProof/>
          <w:sz w:val="24"/>
          <w:szCs w:val="24"/>
          <w:lang w:val="en-GB" w:eastAsia="en-GB"/>
        </w:rPr>
        <w:lastRenderedPageBreak/>
        <w:drawing>
          <wp:anchor distT="0" distB="0" distL="114300" distR="114300" simplePos="0" relativeHeight="251668480" behindDoc="0" locked="0" layoutInCell="1" allowOverlap="1" wp14:anchorId="144051CA" wp14:editId="028E71ED">
            <wp:simplePos x="0" y="0"/>
            <wp:positionH relativeFrom="margin">
              <wp:align>right</wp:align>
            </wp:positionH>
            <wp:positionV relativeFrom="paragraph">
              <wp:posOffset>8255</wp:posOffset>
            </wp:positionV>
            <wp:extent cx="2712085" cy="2390140"/>
            <wp:effectExtent l="0" t="0" r="0" b="0"/>
            <wp:wrapSquare wrapText="bothSides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085" cy="239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82F02">
        <w:rPr>
          <w:b/>
          <w:sz w:val="24"/>
          <w:szCs w:val="24"/>
          <w:lang w:val="el-GR"/>
        </w:rPr>
        <w:t>16</w:t>
      </w:r>
      <w:r w:rsidRPr="00904240">
        <w:rPr>
          <w:b/>
          <w:sz w:val="24"/>
          <w:szCs w:val="24"/>
          <w:lang w:val="el-GR"/>
        </w:rPr>
        <w:t>.</w:t>
      </w:r>
      <w:r w:rsidRPr="00904240">
        <w:rPr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Για την διπλανή</w:t>
      </w:r>
      <w:r w:rsidRPr="00904240">
        <w:rPr>
          <w:rFonts w:cstheme="minorHAnsi"/>
          <w:sz w:val="24"/>
          <w:szCs w:val="24"/>
          <w:lang w:val="el-GR"/>
        </w:rPr>
        <w:t xml:space="preserve"> συνάρτηση</w:t>
      </w:r>
      <w:r>
        <w:rPr>
          <w:rFonts w:cstheme="minorHAnsi"/>
          <w:sz w:val="24"/>
          <w:szCs w:val="24"/>
          <w:lang w:val="el-GR"/>
        </w:rPr>
        <w:t xml:space="preserve">, να βρείτε τα διαστήματα </w:t>
      </w:r>
      <w:r w:rsidRPr="00904240">
        <w:rPr>
          <w:rFonts w:cstheme="minorHAnsi"/>
          <w:sz w:val="24"/>
          <w:szCs w:val="24"/>
          <w:lang w:val="el-GR"/>
        </w:rPr>
        <w:t>μονοτονίας</w:t>
      </w:r>
    </w:p>
    <w:p w14:paraId="0F9BF4CB" w14:textId="77777777" w:rsidR="00904240" w:rsidRPr="00904240" w:rsidRDefault="00904240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6D0AB668" w14:textId="77777777" w:rsidR="00065BC6" w:rsidRPr="00904240" w:rsidRDefault="00065BC6" w:rsidP="006761B9">
      <w:pPr>
        <w:pStyle w:val="NoSpacing"/>
        <w:tabs>
          <w:tab w:val="left" w:pos="540"/>
        </w:tabs>
        <w:jc w:val="both"/>
        <w:rPr>
          <w:b/>
          <w:sz w:val="24"/>
          <w:szCs w:val="24"/>
          <w:lang w:val="el-GR"/>
        </w:rPr>
      </w:pPr>
    </w:p>
    <w:p w14:paraId="4F04A97E" w14:textId="77777777" w:rsidR="00A524AE" w:rsidRDefault="00A524AE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0E72E67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3FEBE0E9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57202D07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86C3771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3A97B1FC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6893D268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09FBD306" w14:textId="77777777" w:rsidR="00904240" w:rsidRDefault="00904240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1CDB4E98" w14:textId="77777777" w:rsidR="006761B9" w:rsidRDefault="006761B9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2462E6A7" w14:textId="77777777" w:rsidR="006761B9" w:rsidRPr="00904240" w:rsidRDefault="006761B9" w:rsidP="00782F02">
      <w:pPr>
        <w:pStyle w:val="NoSpacing"/>
        <w:tabs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1374873" w14:textId="77777777" w:rsidR="006761B9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40E30499" w14:textId="77777777" w:rsidR="00A87DAD" w:rsidRDefault="00A87DAD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A87DAD">
        <w:rPr>
          <w:rFonts w:cstheme="minorHAnsi"/>
          <w:b/>
          <w:sz w:val="24"/>
          <w:szCs w:val="24"/>
          <w:lang w:val="el-GR"/>
        </w:rPr>
        <w:t>17.</w:t>
      </w:r>
      <w:r w:rsidRPr="00A87DAD">
        <w:rPr>
          <w:rFonts w:cstheme="minorHAnsi"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μελετήσετε ως προς την κυρτότητα και τα σημεία καμπής την συνάρτηση:</w:t>
      </w:r>
    </w:p>
    <w:p w14:paraId="60342A7D" w14:textId="77777777" w:rsidR="00A87DAD" w:rsidRDefault="00A87DAD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2880" w:dyaOrig="360" w14:anchorId="2DB545C6">
          <v:shape id="_x0000_i1046" type="#_x0000_t75" style="width:145.65pt;height:18.55pt" o:ole="">
            <v:imagedata r:id="rId51" o:title=""/>
          </v:shape>
          <o:OLEObject Type="Embed" ProgID="Equation.DSMT4" ShapeID="_x0000_i1046" DrawAspect="Content" ObjectID="_1646058044" r:id="rId52"/>
        </w:object>
      </w:r>
    </w:p>
    <w:p w14:paraId="4C4ED899" w14:textId="77777777" w:rsidR="006761B9" w:rsidRPr="00904240" w:rsidRDefault="006761B9" w:rsidP="006761B9">
      <w:pPr>
        <w:pStyle w:val="NoSpacing"/>
        <w:tabs>
          <w:tab w:val="left" w:pos="540"/>
        </w:tabs>
        <w:jc w:val="center"/>
        <w:rPr>
          <w:rFonts w:cstheme="minorHAnsi"/>
          <w:sz w:val="24"/>
          <w:szCs w:val="24"/>
          <w:lang w:val="el-GR"/>
        </w:rPr>
      </w:pPr>
    </w:p>
    <w:p w14:paraId="07D84199" w14:textId="77777777" w:rsidR="00A87DAD" w:rsidRDefault="00A87DA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A87DAD">
        <w:rPr>
          <w:rFonts w:cstheme="minorHAnsi"/>
          <w:b/>
          <w:sz w:val="24"/>
          <w:szCs w:val="24"/>
          <w:lang w:val="el-GR"/>
        </w:rPr>
        <w:t>18.</w:t>
      </w:r>
      <w:r w:rsidRPr="00A87DAD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Μία επιδημία εξαπλώνεται σε μία πόλη. Ο αριθμός των κατοίκων που </w:t>
      </w:r>
      <w:r w:rsidRPr="00904240">
        <w:rPr>
          <w:rFonts w:cstheme="minorHAnsi"/>
          <w:sz w:val="24"/>
          <w:szCs w:val="24"/>
          <w:lang w:val="el-GR"/>
        </w:rPr>
        <w:t>π</w:t>
      </w:r>
      <w:r>
        <w:rPr>
          <w:rFonts w:cstheme="minorHAnsi"/>
          <w:sz w:val="24"/>
          <w:szCs w:val="24"/>
          <w:lang w:val="el-GR"/>
        </w:rPr>
        <w:t>ροσβάλλονται από την επιδημία, δίνεται από τον  τύπο:</w:t>
      </w:r>
    </w:p>
    <w:p w14:paraId="0E594029" w14:textId="77777777" w:rsidR="00A87DAD" w:rsidRPr="00A87DAD" w:rsidRDefault="00A87DAD" w:rsidP="006761B9">
      <w:pPr>
        <w:pStyle w:val="NoSpacing"/>
        <w:tabs>
          <w:tab w:val="left" w:pos="540"/>
        </w:tabs>
        <w:ind w:left="540" w:hanging="540"/>
        <w:jc w:val="center"/>
        <w:rPr>
          <w:rFonts w:cstheme="minorHAnsi"/>
          <w:sz w:val="24"/>
          <w:szCs w:val="24"/>
        </w:rPr>
      </w:pPr>
      <w:r w:rsidRPr="001902CF">
        <w:rPr>
          <w:rFonts w:cstheme="minorHAnsi"/>
          <w:b/>
          <w:position w:val="-10"/>
          <w:sz w:val="24"/>
          <w:szCs w:val="24"/>
        </w:rPr>
        <w:object w:dxaOrig="2820" w:dyaOrig="360" w14:anchorId="1E428B02">
          <v:shape id="_x0000_i1047" type="#_x0000_t75" style="width:141.8pt;height:18.55pt" o:ole="">
            <v:imagedata r:id="rId53" o:title=""/>
          </v:shape>
          <o:OLEObject Type="Embed" ProgID="Equation.DSMT4" ShapeID="_x0000_i1047" DrawAspect="Content" ObjectID="_1646058045" r:id="rId54"/>
        </w:object>
      </w:r>
    </w:p>
    <w:p w14:paraId="10FF1381" w14:textId="77777777" w:rsidR="00A87DAD" w:rsidRDefault="00A87DAD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όπου ο χρόνος x μετριέται σε ημέρες.</w:t>
      </w:r>
    </w:p>
    <w:p w14:paraId="249BEE97" w14:textId="77777777" w:rsidR="00A87DAD" w:rsidRPr="00904240" w:rsidRDefault="00A87DAD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 xml:space="preserve">Σε πόσες ημέρες από την έναρξη της επιδημίας ο αριθμός αυτών που προσβλήθηκαν από τον ιό </w:t>
      </w:r>
      <w:r w:rsidRPr="00904240">
        <w:rPr>
          <w:rFonts w:cstheme="minorHAnsi"/>
          <w:sz w:val="24"/>
          <w:szCs w:val="24"/>
          <w:lang w:val="el-GR"/>
        </w:rPr>
        <w:t xml:space="preserve">γίνεται μέγιστος; </w:t>
      </w:r>
    </w:p>
    <w:p w14:paraId="0D1CEF93" w14:textId="77777777" w:rsidR="00A87DAD" w:rsidRDefault="00A87DA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Πόσοι είναι οι ασθενείς που προσβλήθηκαν την ημέρα </w:t>
      </w:r>
      <w:r w:rsidRPr="00904240">
        <w:rPr>
          <w:rFonts w:cstheme="minorHAnsi"/>
          <w:sz w:val="24"/>
          <w:szCs w:val="24"/>
          <w:lang w:val="el-GR"/>
        </w:rPr>
        <w:t>εκείνη;</w:t>
      </w:r>
    </w:p>
    <w:p w14:paraId="2A1F9047" w14:textId="77777777" w:rsidR="006761B9" w:rsidRPr="00904240" w:rsidRDefault="006761B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17EEBE46" w14:textId="77777777" w:rsidR="00DF5907" w:rsidRPr="00904240" w:rsidRDefault="00DF5907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9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Δίνεται η </w:t>
      </w:r>
      <w:r w:rsidRPr="00904240">
        <w:rPr>
          <w:rFonts w:cstheme="minorHAnsi"/>
          <w:sz w:val="24"/>
          <w:szCs w:val="24"/>
          <w:lang w:val="el-GR"/>
        </w:rPr>
        <w:t xml:space="preserve">συνάρτηση </w:t>
      </w:r>
      <w:r w:rsidRPr="001902CF">
        <w:rPr>
          <w:rFonts w:cstheme="minorHAnsi"/>
          <w:b/>
          <w:position w:val="-10"/>
          <w:sz w:val="24"/>
          <w:szCs w:val="24"/>
        </w:rPr>
        <w:object w:dxaOrig="1800" w:dyaOrig="360" w14:anchorId="79DBA08B">
          <v:shape id="_x0000_i1048" type="#_x0000_t75" style="width:90.55pt;height:18.55pt" o:ole="">
            <v:imagedata r:id="rId55" o:title=""/>
          </v:shape>
          <o:OLEObject Type="Embed" ProgID="Equation.DSMT4" ShapeID="_x0000_i1048" DrawAspect="Content" ObjectID="_1646058046" r:id="rId56"/>
        </w:object>
      </w:r>
      <w:r w:rsidRPr="00904240">
        <w:rPr>
          <w:rFonts w:cstheme="minorHAnsi"/>
          <w:sz w:val="24"/>
          <w:szCs w:val="24"/>
          <w:lang w:val="el-GR"/>
        </w:rPr>
        <w:t xml:space="preserve">.  </w:t>
      </w:r>
    </w:p>
    <w:p w14:paraId="3D064C09" w14:textId="77777777" w:rsidR="00DF5907" w:rsidRPr="00904240" w:rsidRDefault="00DF5907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 xml:space="preserve">Να βρείτε τα σημεία τομής της γραφικής παράστασης της f με  τους άξονες των </w:t>
      </w:r>
      <w:r w:rsidRPr="00904240">
        <w:rPr>
          <w:rFonts w:cstheme="minorHAnsi"/>
          <w:sz w:val="24"/>
          <w:szCs w:val="24"/>
          <w:lang w:val="el-GR"/>
        </w:rPr>
        <w:t>συντεταγμένων.</w:t>
      </w:r>
    </w:p>
    <w:p w14:paraId="359FCF7C" w14:textId="77777777" w:rsidR="00DF5907" w:rsidRPr="00904240" w:rsidRDefault="00DF5907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Να βρείτε τις </w:t>
      </w:r>
      <w:r w:rsidRPr="00904240">
        <w:rPr>
          <w:rFonts w:cstheme="minorHAnsi"/>
          <w:sz w:val="24"/>
          <w:szCs w:val="24"/>
          <w:lang w:val="el-GR"/>
        </w:rPr>
        <w:t>συντετα</w:t>
      </w:r>
      <w:r>
        <w:rPr>
          <w:rFonts w:cstheme="minorHAnsi"/>
          <w:sz w:val="24"/>
          <w:szCs w:val="24"/>
          <w:lang w:val="el-GR"/>
        </w:rPr>
        <w:t xml:space="preserve">γμένες των τοπικών </w:t>
      </w:r>
      <w:proofErr w:type="spellStart"/>
      <w:r>
        <w:rPr>
          <w:rFonts w:cstheme="minorHAnsi"/>
          <w:sz w:val="24"/>
          <w:szCs w:val="24"/>
          <w:lang w:val="el-GR"/>
        </w:rPr>
        <w:t>ακρoτάτων</w:t>
      </w:r>
      <w:proofErr w:type="spellEnd"/>
      <w:r>
        <w:rPr>
          <w:rFonts w:cstheme="minorHAnsi"/>
          <w:sz w:val="24"/>
          <w:szCs w:val="24"/>
          <w:lang w:val="el-GR"/>
        </w:rPr>
        <w:t xml:space="preserve"> της f</w:t>
      </w:r>
      <w:r w:rsidRPr="00904240">
        <w:rPr>
          <w:rFonts w:cstheme="minorHAnsi"/>
          <w:sz w:val="24"/>
          <w:szCs w:val="24"/>
          <w:lang w:val="el-GR"/>
        </w:rPr>
        <w:t>.</w:t>
      </w:r>
    </w:p>
    <w:p w14:paraId="4EE79632" w14:textId="77777777" w:rsidR="00DF5907" w:rsidRPr="00904240" w:rsidRDefault="00DF5907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  <w:t>Με βάση τα πιο πάνω, και χωρίς να βρείτε πιθανά σημεία καμπής, να κάνετε τη γραφική παράσταση της f.</w:t>
      </w:r>
    </w:p>
    <w:p w14:paraId="2579E750" w14:textId="77777777" w:rsidR="00DF5907" w:rsidRPr="00904240" w:rsidRDefault="00DF5907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50ABB829" w14:textId="77777777" w:rsidR="00782F02" w:rsidRDefault="00782F02" w:rsidP="006761B9">
      <w:pPr>
        <w:pStyle w:val="NoSpacing"/>
        <w:jc w:val="both"/>
        <w:rPr>
          <w:b/>
          <w:sz w:val="24"/>
          <w:szCs w:val="24"/>
          <w:lang w:val="el-GR"/>
        </w:rPr>
      </w:pPr>
    </w:p>
    <w:p w14:paraId="66C4DD66" w14:textId="77777777" w:rsidR="00473073" w:rsidRPr="00E105F7" w:rsidRDefault="00473073" w:rsidP="006761B9">
      <w:pPr>
        <w:pStyle w:val="NoSpacing"/>
        <w:jc w:val="both"/>
        <w:rPr>
          <w:b/>
          <w:sz w:val="24"/>
          <w:szCs w:val="24"/>
          <w:lang w:val="el-GR"/>
        </w:rPr>
      </w:pPr>
      <w:r w:rsidRPr="00473073">
        <w:rPr>
          <w:b/>
          <w:sz w:val="24"/>
          <w:szCs w:val="24"/>
          <w:lang w:val="el-GR"/>
        </w:rPr>
        <w:t>ΑΟΡΙΣΤΟ ΟΛΟΚΛΗΡΩΜΑ</w:t>
      </w:r>
    </w:p>
    <w:p w14:paraId="296E9076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</w:t>
      </w:r>
      <w:r w:rsidR="00A166F8">
        <w:rPr>
          <w:rFonts w:cstheme="minorHAnsi"/>
          <w:b/>
          <w:sz w:val="24"/>
          <w:szCs w:val="24"/>
          <w:lang w:val="el-GR"/>
        </w:rPr>
        <w:t>.</w:t>
      </w:r>
      <w:r w:rsidR="00A166F8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Να υπολογίσετε τα ολοκληρώματα:</w:t>
      </w:r>
    </w:p>
    <w:p w14:paraId="11A8C2C1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α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180" w:dyaOrig="440" w14:anchorId="79AAE602">
          <v:shape id="_x0000_i1049" type="#_x0000_t75" style="width:109.65pt;height:22.35pt" o:ole="">
            <v:imagedata r:id="rId57" o:title=""/>
          </v:shape>
          <o:OLEObject Type="Embed" ProgID="Equation.DSMT4" ShapeID="_x0000_i1049" DrawAspect="Content" ObjectID="_1646058047" r:id="rId58"/>
        </w:object>
      </w:r>
    </w:p>
    <w:p w14:paraId="12442F52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β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340" w:dyaOrig="440" w14:anchorId="2C46E220">
          <v:shape id="_x0000_i1050" type="#_x0000_t75" style="width:117.25pt;height:22.35pt" o:ole="">
            <v:imagedata r:id="rId59" o:title=""/>
          </v:shape>
          <o:OLEObject Type="Embed" ProgID="Equation.DSMT4" ShapeID="_x0000_i1050" DrawAspect="Content" ObjectID="_1646058048" r:id="rId60"/>
        </w:object>
      </w:r>
    </w:p>
    <w:p w14:paraId="5CD82205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γ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320" w:dyaOrig="440" w14:anchorId="365DA1CB">
          <v:shape id="_x0000_i1051" type="#_x0000_t75" style="width:117.25pt;height:22.35pt" o:ole="">
            <v:imagedata r:id="rId61" o:title=""/>
          </v:shape>
          <o:OLEObject Type="Embed" ProgID="Equation.DSMT4" ShapeID="_x0000_i1051" DrawAspect="Content" ObjectID="_1646058049" r:id="rId62"/>
        </w:object>
      </w:r>
    </w:p>
    <w:p w14:paraId="6A9E13B9" w14:textId="77777777" w:rsidR="00473073" w:rsidRPr="00A166F8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δ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1480" w:dyaOrig="460" w14:anchorId="4114BD1E">
          <v:shape id="_x0000_i1052" type="#_x0000_t75" style="width:74.2pt;height:23.45pt" o:ole="">
            <v:imagedata r:id="rId63" o:title=""/>
          </v:shape>
          <o:OLEObject Type="Embed" ProgID="Equation.DSMT4" ShapeID="_x0000_i1052" DrawAspect="Content" ObjectID="_1646058050" r:id="rId64"/>
        </w:object>
      </w:r>
    </w:p>
    <w:p w14:paraId="4D678E5A" w14:textId="77777777" w:rsidR="00473073" w:rsidRPr="00EB3C6D" w:rsidRDefault="00A166F8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A166F8">
        <w:rPr>
          <w:rFonts w:cstheme="minorHAnsi"/>
          <w:sz w:val="24"/>
          <w:szCs w:val="24"/>
          <w:lang w:val="el-GR"/>
        </w:rPr>
        <w:t>(ε)</w:t>
      </w:r>
      <w:r w:rsidR="00473073" w:rsidRPr="00A166F8">
        <w:rPr>
          <w:rFonts w:cstheme="minorHAnsi"/>
          <w:sz w:val="24"/>
          <w:szCs w:val="24"/>
          <w:lang w:val="el-GR"/>
        </w:rPr>
        <w:tab/>
      </w:r>
      <w:r w:rsidR="00473073" w:rsidRPr="00D030DE">
        <w:rPr>
          <w:rFonts w:cstheme="minorHAnsi"/>
          <w:b/>
          <w:position w:val="-16"/>
          <w:sz w:val="24"/>
          <w:szCs w:val="24"/>
        </w:rPr>
        <w:object w:dxaOrig="2100" w:dyaOrig="440" w14:anchorId="53A7EF9B">
          <v:shape id="_x0000_i1053" type="#_x0000_t75" style="width:105.8pt;height:22.35pt" o:ole="">
            <v:imagedata r:id="rId65" o:title=""/>
          </v:shape>
          <o:OLEObject Type="Embed" ProgID="Equation.DSMT4" ShapeID="_x0000_i1053" DrawAspect="Content" ObjectID="_1646058051" r:id="rId66"/>
        </w:object>
      </w:r>
    </w:p>
    <w:p w14:paraId="18CCECFD" w14:textId="77777777" w:rsidR="006761B9" w:rsidRPr="00473073" w:rsidRDefault="006761B9" w:rsidP="006761B9">
      <w:pPr>
        <w:pStyle w:val="NoSpacing"/>
        <w:tabs>
          <w:tab w:val="left" w:pos="540"/>
          <w:tab w:val="left" w:pos="1080"/>
          <w:tab w:val="left" w:pos="5933"/>
          <w:tab w:val="left" w:pos="1026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08AC54AB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</w:t>
      </w:r>
      <w:r w:rsidR="004810EE">
        <w:rPr>
          <w:rFonts w:cstheme="minorHAnsi"/>
          <w:b/>
          <w:sz w:val="24"/>
          <w:szCs w:val="24"/>
          <w:lang w:val="el-GR"/>
        </w:rPr>
        <w:t>.</w:t>
      </w:r>
      <w:r w:rsidR="004810EE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Να βρείτε τους πραγματικούς αριθμούς α, β, γ και κ  έτσι ώστε:</w:t>
      </w:r>
    </w:p>
    <w:p w14:paraId="5638E4C8" w14:textId="77777777" w:rsidR="00473073" w:rsidRDefault="00473073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  <w:r w:rsidRPr="00D030DE">
        <w:rPr>
          <w:rFonts w:cstheme="minorHAnsi"/>
          <w:b/>
          <w:position w:val="-16"/>
          <w:sz w:val="24"/>
          <w:szCs w:val="24"/>
        </w:rPr>
        <w:object w:dxaOrig="3620" w:dyaOrig="440" w14:anchorId="6C9FE0A0">
          <v:shape id="_x0000_i1054" type="#_x0000_t75" style="width:181.65pt;height:22.35pt" o:ole="">
            <v:imagedata r:id="rId67" o:title=""/>
          </v:shape>
          <o:OLEObject Type="Embed" ProgID="Equation.DSMT4" ShapeID="_x0000_i1054" DrawAspect="Content" ObjectID="_1646058052" r:id="rId68"/>
        </w:object>
      </w:r>
    </w:p>
    <w:p w14:paraId="5FADC37E" w14:textId="77777777" w:rsidR="006761B9" w:rsidRDefault="006761B9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</w:p>
    <w:p w14:paraId="283195C3" w14:textId="77777777" w:rsidR="00782F02" w:rsidRPr="004810EE" w:rsidRDefault="00782F02" w:rsidP="006761B9">
      <w:pPr>
        <w:pStyle w:val="NoSpacing"/>
        <w:tabs>
          <w:tab w:val="left" w:pos="540"/>
          <w:tab w:val="left" w:pos="5933"/>
          <w:tab w:val="left" w:pos="10260"/>
        </w:tabs>
        <w:jc w:val="center"/>
        <w:rPr>
          <w:rFonts w:cstheme="minorHAnsi"/>
          <w:b/>
          <w:sz w:val="24"/>
          <w:szCs w:val="24"/>
        </w:rPr>
      </w:pPr>
    </w:p>
    <w:p w14:paraId="114B1D47" w14:textId="77777777" w:rsidR="00473073" w:rsidRP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lastRenderedPageBreak/>
        <w:t>3</w:t>
      </w:r>
      <w:r w:rsidR="004810EE">
        <w:rPr>
          <w:rFonts w:cstheme="minorHAnsi"/>
          <w:b/>
          <w:sz w:val="24"/>
          <w:szCs w:val="24"/>
          <w:lang w:val="el-GR"/>
        </w:rPr>
        <w:t>.</w:t>
      </w:r>
      <w:r w:rsidR="004810EE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Για κάθε περίπτωση, να βρείτε τον τύπο της συνάρτησης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, για την οποία ισχύει ότι: </w:t>
      </w:r>
    </w:p>
    <w:p w14:paraId="09AEF28E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α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980" w:dyaOrig="360" w14:anchorId="4C7959BA">
          <v:shape id="_x0000_i1055" type="#_x0000_t75" style="width:48.55pt;height:17.45pt" o:ole="">
            <v:imagedata r:id="rId69" o:title=""/>
          </v:shape>
          <o:OLEObject Type="Embed" ProgID="Equation.DSMT4" ShapeID="_x0000_i1055" DrawAspect="Content" ObjectID="_1646058053" r:id="rId70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20" w:dyaOrig="320" w14:anchorId="66741B4C">
          <v:shape id="_x0000_i1056" type="#_x0000_t75" style="width:36pt;height:16.35pt" o:ole="">
            <v:imagedata r:id="rId71" o:title=""/>
          </v:shape>
          <o:OLEObject Type="Embed" ProgID="Equation.DSMT4" ShapeID="_x0000_i1056" DrawAspect="Content" ObjectID="_1646058054" r:id="rId72"/>
        </w:object>
      </w:r>
    </w:p>
    <w:p w14:paraId="179BE92F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β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1260" w:dyaOrig="320" w14:anchorId="0F480D93">
          <v:shape id="_x0000_i1057" type="#_x0000_t75" style="width:63.25pt;height:16.35pt" o:ole="">
            <v:imagedata r:id="rId73" o:title=""/>
          </v:shape>
          <o:OLEObject Type="Embed" ProgID="Equation.DSMT4" ShapeID="_x0000_i1057" DrawAspect="Content" ObjectID="_1646058055" r:id="rId74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1340" w:dyaOrig="320" w14:anchorId="5A3D8782">
          <v:shape id="_x0000_i1058" type="#_x0000_t75" style="width:66.55pt;height:16.35pt" o:ole="">
            <v:imagedata r:id="rId75" o:title=""/>
          </v:shape>
          <o:OLEObject Type="Embed" ProgID="Equation.DSMT4" ShapeID="_x0000_i1058" DrawAspect="Content" ObjectID="_1646058056" r:id="rId76"/>
        </w:object>
      </w:r>
    </w:p>
    <w:p w14:paraId="534D815F" w14:textId="77777777" w:rsidR="00473073" w:rsidRP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γ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1240" w:dyaOrig="320" w14:anchorId="05846E88">
          <v:shape id="_x0000_i1059" type="#_x0000_t75" style="width:62.2pt;height:16.35pt" o:ole="">
            <v:imagedata r:id="rId77" o:title=""/>
          </v:shape>
          <o:OLEObject Type="Embed" ProgID="Equation.DSMT4" ShapeID="_x0000_i1059" DrawAspect="Content" ObjectID="_1646058057" r:id="rId78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, </w:t>
      </w:r>
      <w:r w:rsidR="00473073" w:rsidRPr="00EB005F">
        <w:rPr>
          <w:rFonts w:cstheme="minorHAnsi"/>
          <w:position w:val="-10"/>
          <w:sz w:val="24"/>
          <w:szCs w:val="24"/>
        </w:rPr>
        <w:object w:dxaOrig="880" w:dyaOrig="320" w14:anchorId="449104E3">
          <v:shape id="_x0000_i1060" type="#_x0000_t75" style="width:43.65pt;height:16.35pt" o:ole="">
            <v:imagedata r:id="rId79" o:title=""/>
          </v:shape>
          <o:OLEObject Type="Embed" ProgID="Equation.DSMT4" ShapeID="_x0000_i1060" DrawAspect="Content" ObjectID="_1646058058" r:id="rId80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20" w:dyaOrig="320" w14:anchorId="0A755C20">
          <v:shape id="_x0000_i1061" type="#_x0000_t75" style="width:36pt;height:16.35pt" o:ole="">
            <v:imagedata r:id="rId81" o:title=""/>
          </v:shape>
          <o:OLEObject Type="Embed" ProgID="Equation.DSMT4" ShapeID="_x0000_i1061" DrawAspect="Content" ObjectID="_1646058059" r:id="rId82"/>
        </w:object>
      </w:r>
    </w:p>
    <w:p w14:paraId="5F68F66C" w14:textId="77777777" w:rsidR="00473073" w:rsidRDefault="004810EE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>(δ)</w:t>
      </w:r>
      <w:r w:rsidR="00473073" w:rsidRPr="00473073">
        <w:rPr>
          <w:rFonts w:cstheme="minorHAnsi"/>
          <w:sz w:val="24"/>
          <w:szCs w:val="24"/>
          <w:lang w:val="el-GR"/>
        </w:rPr>
        <w:tab/>
      </w:r>
      <w:r w:rsidR="00473073" w:rsidRPr="00EB005F">
        <w:rPr>
          <w:rFonts w:cstheme="minorHAnsi"/>
          <w:position w:val="-10"/>
          <w:sz w:val="24"/>
          <w:szCs w:val="24"/>
        </w:rPr>
        <w:object w:dxaOrig="800" w:dyaOrig="320" w14:anchorId="535BDB11">
          <v:shape id="_x0000_i1062" type="#_x0000_t75" style="width:39.8pt;height:16.35pt" o:ole="">
            <v:imagedata r:id="rId83" o:title=""/>
          </v:shape>
          <o:OLEObject Type="Embed" ProgID="Equation.DSMT4" ShapeID="_x0000_i1062" DrawAspect="Content" ObjectID="_1646058060" r:id="rId84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παρουσιάζει τοπικό ακρότατο στο σημείο (1,-4).</w:t>
      </w:r>
    </w:p>
    <w:p w14:paraId="58C27010" w14:textId="77777777" w:rsidR="006761B9" w:rsidRPr="006C411B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3652060E" w14:textId="77777777" w:rsidR="00473073" w:rsidRDefault="00A524AE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</w:t>
      </w:r>
      <w:r w:rsidR="006C411B">
        <w:rPr>
          <w:rFonts w:cstheme="minorHAnsi"/>
          <w:b/>
          <w:sz w:val="24"/>
          <w:szCs w:val="24"/>
          <w:lang w:val="el-GR"/>
        </w:rPr>
        <w:t>.</w:t>
      </w:r>
      <w:r w:rsidR="006C411B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Αν για τη συνάρτηση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, ισχύει ότι </w:t>
      </w:r>
      <w:r w:rsidR="00473073" w:rsidRPr="00EB005F">
        <w:rPr>
          <w:rFonts w:cstheme="minorHAnsi"/>
          <w:position w:val="-10"/>
          <w:sz w:val="24"/>
          <w:szCs w:val="24"/>
        </w:rPr>
        <w:object w:dxaOrig="1460" w:dyaOrig="360" w14:anchorId="05EFF1CC">
          <v:shape id="_x0000_i1063" type="#_x0000_t75" style="width:73.65pt;height:17.45pt" o:ole="">
            <v:imagedata r:id="rId85" o:title=""/>
          </v:shape>
          <o:OLEObject Type="Embed" ProgID="Equation.DSMT4" ShapeID="_x0000_i1063" DrawAspect="Content" ObjectID="_1646058061" r:id="rId86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</w:t>
      </w:r>
      <w:r w:rsidR="00473073" w:rsidRPr="000856B4">
        <w:rPr>
          <w:rFonts w:cstheme="minorHAnsi"/>
          <w:position w:val="-4"/>
          <w:sz w:val="24"/>
          <w:szCs w:val="24"/>
        </w:rPr>
        <w:object w:dxaOrig="740" w:dyaOrig="260" w14:anchorId="611BD1AF">
          <v:shape id="_x0000_i1064" type="#_x0000_t75" style="width:37.65pt;height:13.65pt" o:ole="">
            <v:imagedata r:id="rId87" o:title=""/>
          </v:shape>
          <o:OLEObject Type="Embed" ProgID="Equation.DSMT4" ShapeID="_x0000_i1064" DrawAspect="Content" ObjectID="_1646058062" r:id="rId88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και </w:t>
      </w:r>
      <w:r w:rsidR="00473073" w:rsidRPr="00EB005F">
        <w:rPr>
          <w:rFonts w:cstheme="minorHAnsi"/>
          <w:position w:val="-10"/>
          <w:sz w:val="24"/>
          <w:szCs w:val="24"/>
        </w:rPr>
        <w:object w:dxaOrig="780" w:dyaOrig="320" w14:anchorId="034817B8">
          <v:shape id="_x0000_i1065" type="#_x0000_t75" style="width:38.2pt;height:16.35pt" o:ole="">
            <v:imagedata r:id="rId89" o:title=""/>
          </v:shape>
          <o:OLEObject Type="Embed" ProgID="Equation.DSMT4" ShapeID="_x0000_i1065" DrawAspect="Content" ObjectID="_1646058063" r:id="rId90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, να δείξετε ότι η </w:t>
      </w:r>
      <w:r w:rsidR="00473073">
        <w:rPr>
          <w:rFonts w:cstheme="minorHAnsi"/>
          <w:sz w:val="24"/>
          <w:szCs w:val="24"/>
        </w:rPr>
        <w:t>f</w:t>
      </w:r>
      <w:r w:rsidR="00473073" w:rsidRPr="00473073">
        <w:rPr>
          <w:rFonts w:cstheme="minorHAnsi"/>
          <w:sz w:val="24"/>
          <w:szCs w:val="24"/>
          <w:lang w:val="el-GR"/>
        </w:rPr>
        <w:t xml:space="preserve"> δεν έχει ακρότατα.</w:t>
      </w:r>
    </w:p>
    <w:p w14:paraId="03BF24AD" w14:textId="77777777" w:rsidR="006761B9" w:rsidRPr="006C411B" w:rsidRDefault="006761B9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56EEAF4D" w14:textId="77777777" w:rsidR="00473073" w:rsidRDefault="00A524AE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5</w:t>
      </w:r>
      <w:r w:rsidR="006C411B">
        <w:rPr>
          <w:rFonts w:cstheme="minorHAnsi"/>
          <w:b/>
          <w:sz w:val="24"/>
          <w:szCs w:val="24"/>
          <w:lang w:val="el-GR"/>
        </w:rPr>
        <w:t>.</w:t>
      </w:r>
      <w:r w:rsidR="006C411B">
        <w:rPr>
          <w:rFonts w:cstheme="minorHAnsi"/>
          <w:b/>
          <w:sz w:val="24"/>
          <w:szCs w:val="24"/>
          <w:lang w:val="el-GR"/>
        </w:rPr>
        <w:tab/>
      </w:r>
      <w:r w:rsidR="00473073" w:rsidRPr="00473073">
        <w:rPr>
          <w:rFonts w:cstheme="minorHAnsi"/>
          <w:sz w:val="24"/>
          <w:szCs w:val="24"/>
          <w:lang w:val="el-GR"/>
        </w:rPr>
        <w:t xml:space="preserve">Μία βιομηχανία έχει διαπιστώσει ότι για εβδομαδιαία παραγωγή </w:t>
      </w:r>
      <w:r w:rsidR="00473073">
        <w:rPr>
          <w:rFonts w:cstheme="minorHAnsi"/>
          <w:sz w:val="24"/>
          <w:szCs w:val="24"/>
        </w:rPr>
        <w:t>x</w:t>
      </w:r>
      <w:r w:rsidR="00473073" w:rsidRPr="00473073">
        <w:rPr>
          <w:rFonts w:cstheme="minorHAnsi"/>
          <w:sz w:val="24"/>
          <w:szCs w:val="24"/>
          <w:lang w:val="el-GR"/>
        </w:rPr>
        <w:t xml:space="preserve"> εξαρτημάτων έχει οριακό κόστος που δίνεται από τον τύπο </w:t>
      </w:r>
      <w:r w:rsidR="00473073" w:rsidRPr="0060508E">
        <w:rPr>
          <w:rFonts w:cstheme="minorHAnsi"/>
          <w:position w:val="-10"/>
          <w:sz w:val="24"/>
          <w:szCs w:val="24"/>
        </w:rPr>
        <w:object w:dxaOrig="1340" w:dyaOrig="360" w14:anchorId="7FC2ABF5">
          <v:shape id="_x0000_i1066" type="#_x0000_t75" style="width:66.55pt;height:17.45pt" o:ole="">
            <v:imagedata r:id="rId91" o:title=""/>
          </v:shape>
          <o:OLEObject Type="Embed" ProgID="Equation.DSMT4" ShapeID="_x0000_i1066" DrawAspect="Content" ObjectID="_1646058064" r:id="rId92"/>
        </w:object>
      </w:r>
      <w:r w:rsidR="00473073" w:rsidRPr="00473073">
        <w:rPr>
          <w:rFonts w:cstheme="minorHAnsi"/>
          <w:sz w:val="24"/>
          <w:szCs w:val="24"/>
          <w:lang w:val="el-GR"/>
        </w:rPr>
        <w:t xml:space="preserve"> ευρώ ανά μονάδα προϊόντος. Αν τα εβδομαδιαία έξοδα της βιομηχανίας, όταν δεν παράγει εξαρτήματα, είναι 100 ευρώ (δηλαδή </w:t>
      </w:r>
      <w:r w:rsidR="00473073" w:rsidRPr="0060508E">
        <w:rPr>
          <w:rFonts w:cstheme="minorHAnsi"/>
          <w:position w:val="-10"/>
          <w:sz w:val="24"/>
          <w:szCs w:val="24"/>
        </w:rPr>
        <w:object w:dxaOrig="999" w:dyaOrig="320" w14:anchorId="6A4BC619">
          <v:shape id="_x0000_i1067" type="#_x0000_t75" style="width:49.65pt;height:16.35pt" o:ole="">
            <v:imagedata r:id="rId93" o:title=""/>
          </v:shape>
          <o:OLEObject Type="Embed" ProgID="Equation.DSMT4" ShapeID="_x0000_i1067" DrawAspect="Content" ObjectID="_1646058065" r:id="rId94"/>
        </w:object>
      </w:r>
      <w:r w:rsidR="00473073" w:rsidRPr="00473073">
        <w:rPr>
          <w:rFonts w:cstheme="minorHAnsi"/>
          <w:sz w:val="24"/>
          <w:szCs w:val="24"/>
          <w:lang w:val="el-GR"/>
        </w:rPr>
        <w:t>), τότε να βρείτε το εβδομαδιαίο κόστος της βιομηχανίας, όταν παράγει 60 μονάδες προϊόντος.</w:t>
      </w:r>
    </w:p>
    <w:p w14:paraId="1DC80E7E" w14:textId="77777777" w:rsidR="006761B9" w:rsidRDefault="006761B9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1EE0B25F" w14:textId="77777777" w:rsidR="00A524AE" w:rsidRDefault="00A524AE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.</w:t>
      </w:r>
      <w:r>
        <w:rPr>
          <w:rFonts w:cstheme="minorHAnsi"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>Να υπολογίσετε τα ολοκληρώματα:</w:t>
      </w:r>
    </w:p>
    <w:p w14:paraId="2D279BA3" w14:textId="77777777" w:rsidR="006D3466" w:rsidRPr="00EB3C6D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079" w:dyaOrig="440" w14:anchorId="77FB93CE">
          <v:shape id="_x0000_i1068" type="#_x0000_t75" style="width:102.55pt;height:22.35pt" o:ole="">
            <v:imagedata r:id="rId95" o:title=""/>
          </v:shape>
          <o:OLEObject Type="Embed" ProgID="Equation.DSMT4" ShapeID="_x0000_i1068" DrawAspect="Content" ObjectID="_1646058066" r:id="rId96"/>
        </w:object>
      </w:r>
    </w:p>
    <w:p w14:paraId="638A8DBC" w14:textId="77777777" w:rsidR="006D3466" w:rsidRPr="00EB3C6D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 w:rsidRPr="00EB3C6D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360" w:dyaOrig="440" w14:anchorId="0962472A">
          <v:shape id="_x0000_i1069" type="#_x0000_t75" style="width:117.8pt;height:22.35pt" o:ole="">
            <v:imagedata r:id="rId97" o:title=""/>
          </v:shape>
          <o:OLEObject Type="Embed" ProgID="Equation.DSMT4" ShapeID="_x0000_i1069" DrawAspect="Content" ObjectID="_1646058067" r:id="rId98"/>
        </w:object>
      </w:r>
    </w:p>
    <w:p w14:paraId="556C571D" w14:textId="77777777" w:rsidR="006761B9" w:rsidRPr="00EB3C6D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3856CA01" w14:textId="77777777" w:rsidR="00116A5B" w:rsidRPr="00116A5B" w:rsidRDefault="00116A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Να υπολογίσετε τα πιο κάτω αόριστα</w:t>
      </w:r>
      <w:r w:rsidRPr="00116A5B">
        <w:rPr>
          <w:rFonts w:cstheme="minorHAnsi"/>
          <w:sz w:val="24"/>
          <w:szCs w:val="24"/>
          <w:lang w:val="el-GR"/>
        </w:rPr>
        <w:t xml:space="preserve"> ολοκληρώματα</w:t>
      </w:r>
    </w:p>
    <w:p w14:paraId="7490535D" w14:textId="77777777" w:rsidR="00116A5B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1500" w:dyaOrig="440" w14:anchorId="1A50DD84">
          <v:shape id="_x0000_i1070" type="#_x0000_t75" style="width:74.2pt;height:22.35pt" o:ole="">
            <v:imagedata r:id="rId99" o:title=""/>
          </v:shape>
          <o:OLEObject Type="Embed" ProgID="Equation.DSMT4" ShapeID="_x0000_i1070" DrawAspect="Content" ObjectID="_1646058068" r:id="rId100"/>
        </w:object>
      </w:r>
    </w:p>
    <w:p w14:paraId="5FDB102B" w14:textId="77777777" w:rsidR="00116A5B" w:rsidRPr="00AF6D5E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116A5B"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ab/>
      </w:r>
      <w:r w:rsidRPr="00116A5B">
        <w:rPr>
          <w:rFonts w:cstheme="minorHAnsi"/>
          <w:b/>
          <w:position w:val="-28"/>
          <w:sz w:val="24"/>
          <w:szCs w:val="24"/>
        </w:rPr>
        <w:object w:dxaOrig="2540" w:dyaOrig="680" w14:anchorId="2B4EE0D4">
          <v:shape id="_x0000_i1071" type="#_x0000_t75" style="width:126.55pt;height:33.8pt" o:ole="">
            <v:imagedata r:id="rId101" o:title=""/>
          </v:shape>
          <o:OLEObject Type="Embed" ProgID="Equation.DSMT4" ShapeID="_x0000_i1071" DrawAspect="Content" ObjectID="_1646058069" r:id="rId102"/>
        </w:object>
      </w:r>
    </w:p>
    <w:p w14:paraId="72082559" w14:textId="77777777" w:rsidR="00116A5B" w:rsidRPr="00AF6D5E" w:rsidRDefault="00116A5B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γ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2200" w:dyaOrig="440" w14:anchorId="0C13F09F">
          <v:shape id="_x0000_i1072" type="#_x0000_t75" style="width:109.65pt;height:22.35pt" o:ole="">
            <v:imagedata r:id="rId103" o:title=""/>
          </v:shape>
          <o:OLEObject Type="Embed" ProgID="Equation.DSMT4" ShapeID="_x0000_i1072" DrawAspect="Content" ObjectID="_1646058070" r:id="rId104"/>
        </w:object>
      </w:r>
    </w:p>
    <w:p w14:paraId="3D8DBE78" w14:textId="77777777" w:rsidR="006761B9" w:rsidRPr="00116A5B" w:rsidRDefault="006761B9" w:rsidP="006761B9">
      <w:pPr>
        <w:pStyle w:val="NoSpacing"/>
        <w:tabs>
          <w:tab w:val="left" w:pos="117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01D0D43E" w14:textId="77777777" w:rsidR="007D72C9" w:rsidRDefault="007D72C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7D72C9">
        <w:rPr>
          <w:rFonts w:cstheme="minorHAnsi"/>
          <w:b/>
          <w:sz w:val="24"/>
          <w:szCs w:val="24"/>
          <w:lang w:val="el-GR"/>
        </w:rPr>
        <w:t>8.</w:t>
      </w:r>
      <w:r w:rsidRPr="007D72C9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βρείτε τη συνάρτηση </w:t>
      </w:r>
      <w:r>
        <w:rPr>
          <w:rFonts w:cstheme="minorHAnsi"/>
          <w:sz w:val="24"/>
          <w:szCs w:val="24"/>
        </w:rPr>
        <w:t>f</w:t>
      </w:r>
      <w:r w:rsidRPr="007D72C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αν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EB005F">
        <w:rPr>
          <w:rFonts w:cstheme="minorHAnsi"/>
          <w:position w:val="-10"/>
          <w:sz w:val="24"/>
          <w:szCs w:val="24"/>
        </w:rPr>
        <w:object w:dxaOrig="900" w:dyaOrig="320" w14:anchorId="7402C1CD">
          <v:shape id="_x0000_i1073" type="#_x0000_t75" style="width:45.25pt;height:16.35pt" o:ole="">
            <v:imagedata r:id="rId105" o:title=""/>
          </v:shape>
          <o:OLEObject Type="Embed" ProgID="Equation.DSMT4" ShapeID="_x0000_i1073" DrawAspect="Content" ObjectID="_1646058071" r:id="rId106"/>
        </w:object>
      </w:r>
      <w:r>
        <w:rPr>
          <w:rFonts w:cstheme="minorHAnsi"/>
          <w:sz w:val="24"/>
          <w:szCs w:val="24"/>
          <w:lang w:val="el-GR"/>
        </w:rPr>
        <w:t xml:space="preserve"> και η </w:t>
      </w:r>
      <w:r w:rsidRPr="00116A5B">
        <w:rPr>
          <w:rFonts w:cstheme="minorHAnsi"/>
          <w:sz w:val="24"/>
          <w:szCs w:val="24"/>
          <w:lang w:val="el-GR"/>
        </w:rPr>
        <w:t>γραφικ</w:t>
      </w:r>
      <w:r>
        <w:rPr>
          <w:rFonts w:cstheme="minorHAnsi"/>
          <w:sz w:val="24"/>
          <w:szCs w:val="24"/>
          <w:lang w:val="el-GR"/>
        </w:rPr>
        <w:t>ή παράσταση διέρχεται από το σημείο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7D72C9">
        <w:rPr>
          <w:rFonts w:cstheme="minorHAnsi"/>
          <w:sz w:val="24"/>
          <w:szCs w:val="24"/>
          <w:lang w:val="el-GR"/>
        </w:rPr>
        <w:t>(3,20).</w:t>
      </w:r>
    </w:p>
    <w:p w14:paraId="436B0F69" w14:textId="77777777" w:rsidR="006761B9" w:rsidRPr="007D72C9" w:rsidRDefault="006761B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7D3B1485" w14:textId="77777777" w:rsidR="009043B2" w:rsidRPr="009043B2" w:rsidRDefault="007D72C9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9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 w:rsidR="009043B2" w:rsidRPr="00116A5B">
        <w:rPr>
          <w:rFonts w:cstheme="minorHAnsi"/>
          <w:sz w:val="24"/>
          <w:szCs w:val="24"/>
        </w:rPr>
        <w:t>N</w:t>
      </w:r>
      <w:r w:rsidR="009043B2">
        <w:rPr>
          <w:rFonts w:cstheme="minorHAnsi"/>
          <w:sz w:val="24"/>
          <w:szCs w:val="24"/>
          <w:lang w:val="el-GR"/>
        </w:rPr>
        <w:t xml:space="preserve">α </w:t>
      </w:r>
      <w:r w:rsidR="009043B2" w:rsidRPr="009043B2">
        <w:rPr>
          <w:rFonts w:cstheme="minorHAnsi"/>
          <w:sz w:val="24"/>
          <w:szCs w:val="24"/>
          <w:lang w:val="el-GR"/>
        </w:rPr>
        <w:t>βρε</w:t>
      </w:r>
      <w:r w:rsidR="009043B2">
        <w:rPr>
          <w:rFonts w:cstheme="minorHAnsi"/>
          <w:sz w:val="24"/>
          <w:szCs w:val="24"/>
          <w:lang w:val="el-GR"/>
        </w:rPr>
        <w:t>ίτε τους πραγματικούς</w:t>
      </w:r>
      <w:r w:rsidR="009043B2" w:rsidRPr="009043B2">
        <w:rPr>
          <w:rFonts w:cstheme="minorHAnsi"/>
          <w:sz w:val="24"/>
          <w:szCs w:val="24"/>
          <w:lang w:val="el-GR"/>
        </w:rPr>
        <w:t xml:space="preserve"> αριθμούς</w:t>
      </w:r>
      <w:r w:rsidR="009043B2">
        <w:rPr>
          <w:rFonts w:cstheme="minorHAnsi"/>
          <w:sz w:val="24"/>
          <w:szCs w:val="24"/>
          <w:lang w:val="el-GR"/>
        </w:rPr>
        <w:t xml:space="preserve"> α, β, γ, δ, ώστε:</w:t>
      </w:r>
    </w:p>
    <w:p w14:paraId="5E8F404E" w14:textId="77777777" w:rsidR="00116A5B" w:rsidRDefault="009043B2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  <w:r w:rsidRPr="00D030DE">
        <w:rPr>
          <w:rFonts w:cstheme="minorHAnsi"/>
          <w:b/>
          <w:position w:val="-16"/>
          <w:sz w:val="24"/>
          <w:szCs w:val="24"/>
        </w:rPr>
        <w:object w:dxaOrig="4920" w:dyaOrig="440" w14:anchorId="28D1BE99">
          <v:shape id="_x0000_i1074" type="#_x0000_t75" style="width:246pt;height:22.35pt" o:ole="">
            <v:imagedata r:id="rId107" o:title=""/>
          </v:shape>
          <o:OLEObject Type="Embed" ProgID="Equation.DSMT4" ShapeID="_x0000_i1074" DrawAspect="Content" ObjectID="_1646058072" r:id="rId108"/>
        </w:object>
      </w:r>
    </w:p>
    <w:p w14:paraId="38A2D245" w14:textId="77777777" w:rsidR="006761B9" w:rsidRPr="007D72C9" w:rsidRDefault="006761B9" w:rsidP="006761B9">
      <w:pPr>
        <w:pStyle w:val="NoSpacing"/>
        <w:tabs>
          <w:tab w:val="left" w:pos="540"/>
        </w:tabs>
        <w:jc w:val="center"/>
        <w:rPr>
          <w:rFonts w:cstheme="minorHAnsi"/>
          <w:b/>
          <w:sz w:val="24"/>
          <w:szCs w:val="24"/>
        </w:rPr>
      </w:pPr>
    </w:p>
    <w:p w14:paraId="5969640D" w14:textId="77777777" w:rsidR="009043B2" w:rsidRDefault="009043B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10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βρείτε τη συνάρτηση </w:t>
      </w:r>
      <w:r>
        <w:rPr>
          <w:rFonts w:cstheme="minorHAnsi"/>
          <w:sz w:val="24"/>
          <w:szCs w:val="24"/>
        </w:rPr>
        <w:t>f</w:t>
      </w:r>
      <w:r w:rsidRPr="007D72C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αν</w:t>
      </w:r>
      <w:r w:rsidRPr="00116A5B">
        <w:rPr>
          <w:rFonts w:cstheme="minorHAnsi"/>
          <w:sz w:val="24"/>
          <w:szCs w:val="24"/>
          <w:lang w:val="el-GR"/>
        </w:rPr>
        <w:t xml:space="preserve"> </w:t>
      </w:r>
      <w:r w:rsidRPr="00EB005F">
        <w:rPr>
          <w:rFonts w:cstheme="minorHAnsi"/>
          <w:position w:val="-10"/>
          <w:sz w:val="24"/>
          <w:szCs w:val="24"/>
        </w:rPr>
        <w:object w:dxaOrig="920" w:dyaOrig="320" w14:anchorId="1189C76E">
          <v:shape id="_x0000_i1075" type="#_x0000_t75" style="width:45.8pt;height:16.35pt" o:ole="">
            <v:imagedata r:id="rId109" o:title=""/>
          </v:shape>
          <o:OLEObject Type="Embed" ProgID="Equation.DSMT4" ShapeID="_x0000_i1075" DrawAspect="Content" ObjectID="_1646058073" r:id="rId110"/>
        </w:object>
      </w:r>
      <w:r w:rsidRPr="009043B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 xml:space="preserve">και έχει τοπικό ακρότατο στο σημείο </w:t>
      </w:r>
      <w:r w:rsidRPr="009043B2">
        <w:rPr>
          <w:rFonts w:cstheme="minorHAnsi"/>
          <w:sz w:val="24"/>
          <w:szCs w:val="24"/>
          <w:lang w:val="el-GR"/>
        </w:rPr>
        <w:t>(1,5</w:t>
      </w:r>
      <w:r>
        <w:rPr>
          <w:rFonts w:cstheme="minorHAnsi"/>
          <w:sz w:val="24"/>
          <w:szCs w:val="24"/>
          <w:lang w:val="el-GR"/>
        </w:rPr>
        <w:t>).</w:t>
      </w:r>
    </w:p>
    <w:p w14:paraId="3B302F66" w14:textId="77777777" w:rsidR="00782F02" w:rsidRDefault="00782F0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42972C61" w14:textId="77777777" w:rsidR="009043B2" w:rsidRDefault="009043B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9043B2">
        <w:rPr>
          <w:rFonts w:cstheme="minorHAnsi"/>
          <w:b/>
          <w:sz w:val="24"/>
          <w:szCs w:val="24"/>
          <w:lang w:val="el-GR"/>
        </w:rPr>
        <w:t>11.</w:t>
      </w:r>
      <w:r w:rsidRPr="009043B2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Η γραφική παράσταση της συνάρτησης f διέρχεται από τα σημεία </w:t>
      </w:r>
      <w:r w:rsidRPr="009043B2">
        <w:rPr>
          <w:rFonts w:cstheme="minorHAnsi"/>
          <w:sz w:val="24"/>
          <w:szCs w:val="24"/>
          <w:lang w:val="el-GR"/>
        </w:rPr>
        <w:t>(1,8</w:t>
      </w:r>
      <w:r>
        <w:rPr>
          <w:rFonts w:cstheme="minorHAnsi"/>
          <w:sz w:val="24"/>
          <w:szCs w:val="24"/>
          <w:lang w:val="el-GR"/>
        </w:rPr>
        <w:t xml:space="preserve">) και </w:t>
      </w:r>
      <w:r w:rsidRPr="009043B2">
        <w:rPr>
          <w:rFonts w:cstheme="minorHAnsi"/>
          <w:sz w:val="24"/>
          <w:szCs w:val="24"/>
          <w:lang w:val="el-GR"/>
        </w:rPr>
        <w:t>(2,25</w:t>
      </w:r>
      <w:r>
        <w:rPr>
          <w:rFonts w:cstheme="minorHAnsi"/>
          <w:sz w:val="24"/>
          <w:szCs w:val="24"/>
          <w:lang w:val="el-GR"/>
        </w:rPr>
        <w:t xml:space="preserve">). Αν </w:t>
      </w:r>
      <w:r w:rsidRPr="00EB005F">
        <w:rPr>
          <w:rFonts w:cstheme="minorHAnsi"/>
          <w:position w:val="-10"/>
          <w:sz w:val="24"/>
          <w:szCs w:val="24"/>
        </w:rPr>
        <w:object w:dxaOrig="1120" w:dyaOrig="360" w14:anchorId="6DB48440">
          <v:shape id="_x0000_i1076" type="#_x0000_t75" style="width:55.65pt;height:18.55pt" o:ole="">
            <v:imagedata r:id="rId111" o:title=""/>
          </v:shape>
          <o:OLEObject Type="Embed" ProgID="Equation.DSMT4" ShapeID="_x0000_i1076" DrawAspect="Content" ObjectID="_1646058074" r:id="rId112"/>
        </w:object>
      </w:r>
      <w:r>
        <w:rPr>
          <w:rFonts w:cstheme="minorHAnsi"/>
          <w:sz w:val="24"/>
          <w:szCs w:val="24"/>
          <w:lang w:val="el-GR"/>
        </w:rPr>
        <w:t>,</w:t>
      </w:r>
      <w:r w:rsidRPr="009043B2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>βρείτε τον τύπο της f.</w:t>
      </w:r>
    </w:p>
    <w:p w14:paraId="3C8E544A" w14:textId="77777777" w:rsidR="006761B9" w:rsidRPr="009043B2" w:rsidRDefault="006761B9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3B446690" w14:textId="77777777" w:rsidR="00E31D7C" w:rsidRPr="00BC3731" w:rsidRDefault="00782F0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116A5B">
        <w:rPr>
          <w:rFonts w:cstheme="minorHAnsi"/>
          <w:noProof/>
          <w:sz w:val="24"/>
          <w:szCs w:val="24"/>
          <w:lang w:val="en-GB" w:eastAsia="en-GB"/>
        </w:rPr>
        <w:drawing>
          <wp:anchor distT="0" distB="0" distL="114300" distR="114300" simplePos="0" relativeHeight="251666432" behindDoc="0" locked="0" layoutInCell="1" allowOverlap="1" wp14:anchorId="41427B6B" wp14:editId="2E858E91">
            <wp:simplePos x="0" y="0"/>
            <wp:positionH relativeFrom="margin">
              <wp:align>right</wp:align>
            </wp:positionH>
            <wp:positionV relativeFrom="paragraph">
              <wp:posOffset>5715</wp:posOffset>
            </wp:positionV>
            <wp:extent cx="2303145" cy="2016125"/>
            <wp:effectExtent l="0" t="0" r="1905" b="3175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043B2" w:rsidRPr="009043B2">
        <w:rPr>
          <w:rFonts w:cstheme="minorHAnsi"/>
          <w:b/>
          <w:sz w:val="24"/>
          <w:szCs w:val="24"/>
          <w:lang w:val="el-GR"/>
        </w:rPr>
        <w:t>12.</w:t>
      </w:r>
      <w:r w:rsidR="009043B2" w:rsidRPr="009043B2">
        <w:rPr>
          <w:rFonts w:cstheme="minorHAnsi"/>
          <w:b/>
          <w:sz w:val="24"/>
          <w:szCs w:val="24"/>
          <w:lang w:val="el-GR"/>
        </w:rPr>
        <w:tab/>
      </w:r>
      <w:r w:rsidR="00E31D7C">
        <w:rPr>
          <w:rFonts w:cstheme="minorHAnsi"/>
          <w:sz w:val="24"/>
          <w:szCs w:val="24"/>
          <w:lang w:val="el-GR"/>
        </w:rPr>
        <w:t xml:space="preserve">Στο διπλανό σχήμα δίνεται η γραφική παράσταση μιας </w:t>
      </w:r>
      <w:r w:rsidR="00BC3731">
        <w:rPr>
          <w:rFonts w:cstheme="minorHAnsi"/>
          <w:sz w:val="24"/>
          <w:szCs w:val="24"/>
          <w:lang w:val="el-GR"/>
        </w:rPr>
        <w:t xml:space="preserve">συνάρτησης </w:t>
      </w:r>
      <w:r w:rsidR="00BC3731">
        <w:rPr>
          <w:rFonts w:cstheme="minorHAnsi"/>
          <w:sz w:val="24"/>
          <w:szCs w:val="24"/>
        </w:rPr>
        <w:t>f</w:t>
      </w:r>
      <w:r w:rsidR="00BC3731" w:rsidRPr="00BC3731">
        <w:rPr>
          <w:rFonts w:cstheme="minorHAnsi"/>
          <w:sz w:val="24"/>
          <w:szCs w:val="24"/>
          <w:lang w:val="el-GR"/>
        </w:rPr>
        <w:t>.</w:t>
      </w:r>
    </w:p>
    <w:p w14:paraId="4A1F6752" w14:textId="77777777" w:rsidR="00E31D7C" w:rsidRPr="00E31D7C" w:rsidRDefault="00E31D7C" w:rsidP="006761B9">
      <w:pPr>
        <w:pStyle w:val="NoSpacing"/>
        <w:ind w:left="540"/>
        <w:jc w:val="both"/>
        <w:rPr>
          <w:rFonts w:cstheme="minorHAnsi"/>
          <w:sz w:val="24"/>
          <w:szCs w:val="24"/>
          <w:lang w:val="el-GR"/>
        </w:rPr>
      </w:pPr>
      <w:r w:rsidRPr="00E31D7C">
        <w:rPr>
          <w:rFonts w:cstheme="minorHAnsi"/>
          <w:sz w:val="24"/>
          <w:szCs w:val="24"/>
          <w:lang w:val="el-GR"/>
        </w:rPr>
        <w:t xml:space="preserve">Αν </w:t>
      </w:r>
      <w:r w:rsidR="00BC3731" w:rsidRPr="00D030DE">
        <w:rPr>
          <w:rFonts w:cstheme="minorHAnsi"/>
          <w:b/>
          <w:position w:val="-16"/>
          <w:sz w:val="24"/>
          <w:szCs w:val="24"/>
        </w:rPr>
        <w:object w:dxaOrig="1620" w:dyaOrig="440" w14:anchorId="54BB0A38">
          <v:shape id="_x0000_i1077" type="#_x0000_t75" style="width:81.25pt;height:22.35pt" o:ole="">
            <v:imagedata r:id="rId114" o:title=""/>
          </v:shape>
          <o:OLEObject Type="Embed" ProgID="Equation.DSMT4" ShapeID="_x0000_i1077" DrawAspect="Content" ObjectID="_1646058075" r:id="rId115"/>
        </w:object>
      </w:r>
      <w:r w:rsidR="00BC3731" w:rsidRPr="00BC3731">
        <w:rPr>
          <w:rFonts w:cstheme="minorHAnsi"/>
          <w:b/>
          <w:sz w:val="24"/>
          <w:szCs w:val="24"/>
          <w:lang w:val="el-GR"/>
        </w:rPr>
        <w:t xml:space="preserve">, </w:t>
      </w:r>
      <w:r w:rsidR="00BC3731">
        <w:rPr>
          <w:rFonts w:cstheme="minorHAnsi"/>
          <w:sz w:val="24"/>
          <w:szCs w:val="24"/>
          <w:lang w:val="el-GR"/>
        </w:rPr>
        <w:t xml:space="preserve">να βρείτε για ποιες τιμές </w:t>
      </w:r>
      <w:r w:rsidRPr="00E31D7C">
        <w:rPr>
          <w:rFonts w:cstheme="minorHAnsi"/>
          <w:sz w:val="24"/>
          <w:szCs w:val="24"/>
          <w:lang w:val="el-GR"/>
        </w:rPr>
        <w:t xml:space="preserve">του </w:t>
      </w:r>
      <w:r w:rsidR="0041641D">
        <w:rPr>
          <w:rFonts w:cstheme="minorHAnsi"/>
          <w:sz w:val="24"/>
          <w:szCs w:val="24"/>
        </w:rPr>
        <w:t>x</w:t>
      </w:r>
      <w:r w:rsidR="0041641D" w:rsidRPr="0041641D">
        <w:rPr>
          <w:rFonts w:cstheme="minorHAnsi"/>
          <w:sz w:val="24"/>
          <w:szCs w:val="24"/>
          <w:lang w:val="el-GR"/>
        </w:rPr>
        <w:t xml:space="preserve"> </w:t>
      </w:r>
      <w:r w:rsidR="0041641D">
        <w:rPr>
          <w:rFonts w:cstheme="minorHAnsi"/>
          <w:sz w:val="24"/>
          <w:szCs w:val="24"/>
          <w:lang w:val="el-GR"/>
        </w:rPr>
        <w:t xml:space="preserve">η </w:t>
      </w:r>
      <w:r w:rsidRPr="00E31D7C">
        <w:rPr>
          <w:rFonts w:cstheme="minorHAnsi"/>
          <w:sz w:val="24"/>
          <w:szCs w:val="24"/>
          <w:lang w:val="el-GR"/>
        </w:rPr>
        <w:t>συνάρτηση</w:t>
      </w:r>
      <w:r w:rsidR="0041641D">
        <w:rPr>
          <w:rFonts w:cstheme="minorHAnsi"/>
          <w:sz w:val="24"/>
          <w:szCs w:val="24"/>
          <w:lang w:val="el-GR"/>
        </w:rPr>
        <w:t xml:space="preserve"> F παρουσιάζει τοπικά μέγιστα και</w:t>
      </w:r>
      <w:r w:rsidRPr="00E31D7C">
        <w:rPr>
          <w:rFonts w:cstheme="minorHAnsi"/>
          <w:sz w:val="24"/>
          <w:szCs w:val="24"/>
          <w:lang w:val="el-GR"/>
        </w:rPr>
        <w:t xml:space="preserve"> ελάχιστα.</w:t>
      </w:r>
    </w:p>
    <w:p w14:paraId="31CB99CB" w14:textId="77777777" w:rsidR="009043B2" w:rsidRPr="009043B2" w:rsidRDefault="009043B2" w:rsidP="006761B9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6AD7D4E3" w14:textId="77777777" w:rsidR="00116A5B" w:rsidRPr="009043B2" w:rsidRDefault="00116A5B" w:rsidP="006761B9">
      <w:pPr>
        <w:pStyle w:val="NoSpacing"/>
        <w:tabs>
          <w:tab w:val="left" w:pos="54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750F07FD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5CB27B1B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4629A0F0" w14:textId="77777777" w:rsidR="00116A5B" w:rsidRPr="00116A5B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460FE0C4" w14:textId="77777777" w:rsidR="006D3466" w:rsidRDefault="006D3466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6A2EA747" w14:textId="77777777" w:rsidR="00602BB8" w:rsidRPr="00116A5B" w:rsidRDefault="00602BB8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1AD43419" w14:textId="77777777" w:rsidR="00602BB8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3.</w:t>
      </w:r>
      <w:r>
        <w:rPr>
          <w:b/>
          <w:sz w:val="24"/>
          <w:szCs w:val="24"/>
          <w:lang w:val="el-GR"/>
        </w:rPr>
        <w:tab/>
      </w:r>
      <w:r w:rsidRPr="00602BB8">
        <w:rPr>
          <w:sz w:val="24"/>
          <w:szCs w:val="24"/>
          <w:lang w:val="el-GR"/>
        </w:rPr>
        <w:t>Να υπολογίσετε τα πιο κάτω αόριστα ολοκληρώματα. Η απάντηση να δοθεί στην πιο απλή μορφή.</w:t>
      </w:r>
    </w:p>
    <w:p w14:paraId="59DF6CBC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740" w:dyaOrig="440" w14:anchorId="2683F35E">
          <v:shape id="_x0000_i1078" type="#_x0000_t75" style="width:37.65pt;height:22.35pt" o:ole="">
            <v:imagedata r:id="rId116" o:title=""/>
          </v:shape>
          <o:OLEObject Type="Embed" ProgID="Equation.DSMT4" ShapeID="_x0000_i1078" DrawAspect="Content" ObjectID="_1646058076" r:id="rId117"/>
        </w:object>
      </w:r>
    </w:p>
    <w:p w14:paraId="6B5B5757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D030DE">
        <w:rPr>
          <w:rFonts w:cstheme="minorHAnsi"/>
          <w:b/>
          <w:position w:val="-16"/>
          <w:sz w:val="24"/>
          <w:szCs w:val="24"/>
        </w:rPr>
        <w:object w:dxaOrig="800" w:dyaOrig="440" w14:anchorId="2F1C1BA4">
          <v:shape id="_x0000_i1079" type="#_x0000_t75" style="width:39.8pt;height:22.35pt" o:ole="">
            <v:imagedata r:id="rId118" o:title=""/>
          </v:shape>
          <o:OLEObject Type="Embed" ProgID="Equation.DSMT4" ShapeID="_x0000_i1079" DrawAspect="Content" ObjectID="_1646058077" r:id="rId119"/>
        </w:object>
      </w:r>
    </w:p>
    <w:p w14:paraId="2A3285CA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24"/>
          <w:sz w:val="24"/>
          <w:szCs w:val="24"/>
        </w:rPr>
        <w:object w:dxaOrig="880" w:dyaOrig="660" w14:anchorId="645D28C9">
          <v:shape id="_x0000_i1080" type="#_x0000_t75" style="width:45.25pt;height:33.8pt" o:ole="">
            <v:imagedata r:id="rId120" o:title=""/>
          </v:shape>
          <o:OLEObject Type="Embed" ProgID="Equation.DSMT4" ShapeID="_x0000_i1080" DrawAspect="Content" ObjectID="_1646058078" r:id="rId121"/>
        </w:object>
      </w:r>
    </w:p>
    <w:p w14:paraId="6F43607C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 w:rsidRPr="00AF6D5E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δ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700" w:dyaOrig="440" w14:anchorId="64F2886D">
          <v:shape id="_x0000_i1081" type="#_x0000_t75" style="width:84.55pt;height:22.35pt" o:ole="">
            <v:imagedata r:id="rId122" o:title=""/>
          </v:shape>
          <o:OLEObject Type="Embed" ProgID="Equation.DSMT4" ShapeID="_x0000_i1081" DrawAspect="Content" ObjectID="_1646058079" r:id="rId123"/>
        </w:object>
      </w:r>
    </w:p>
    <w:p w14:paraId="06D9678B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ε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340" w:dyaOrig="440" w14:anchorId="47689C88">
          <v:shape id="_x0000_i1082" type="#_x0000_t75" style="width:66.55pt;height:22.35pt" o:ole="">
            <v:imagedata r:id="rId124" o:title=""/>
          </v:shape>
          <o:OLEObject Type="Embed" ProgID="Equation.DSMT4" ShapeID="_x0000_i1082" DrawAspect="Content" ObjectID="_1646058080" r:id="rId125"/>
        </w:object>
      </w:r>
    </w:p>
    <w:p w14:paraId="5D65E196" w14:textId="77777777" w:rsidR="00602BB8" w:rsidRPr="00AF6D5E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στ)</w:t>
      </w:r>
      <w:r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b/>
          <w:position w:val="-16"/>
          <w:sz w:val="24"/>
          <w:szCs w:val="24"/>
        </w:rPr>
        <w:object w:dxaOrig="1500" w:dyaOrig="440" w14:anchorId="1349EC91">
          <v:shape id="_x0000_i1083" type="#_x0000_t75" style="width:74.2pt;height:22.35pt" o:ole="">
            <v:imagedata r:id="rId126" o:title=""/>
          </v:shape>
          <o:OLEObject Type="Embed" ProgID="Equation.DSMT4" ShapeID="_x0000_i1083" DrawAspect="Content" ObjectID="_1646058081" r:id="rId127"/>
        </w:object>
      </w:r>
    </w:p>
    <w:p w14:paraId="288C2A22" w14:textId="77777777" w:rsidR="006761B9" w:rsidRPr="00602BB8" w:rsidRDefault="006761B9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</w:p>
    <w:p w14:paraId="243930BF" w14:textId="77777777" w:rsidR="00602BB8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 w:rsidRPr="00602BB8">
        <w:rPr>
          <w:b/>
          <w:sz w:val="24"/>
          <w:szCs w:val="24"/>
          <w:lang w:val="el-GR"/>
        </w:rPr>
        <w:t>14.</w:t>
      </w:r>
      <w:r w:rsidRPr="00602BB8">
        <w:rPr>
          <w:b/>
          <w:sz w:val="24"/>
          <w:szCs w:val="24"/>
          <w:lang w:val="el-GR"/>
        </w:rPr>
        <w:tab/>
      </w:r>
      <w:r w:rsidRPr="00602BB8">
        <w:rPr>
          <w:sz w:val="24"/>
          <w:szCs w:val="24"/>
          <w:lang w:val="el-GR"/>
        </w:rPr>
        <w:t>Να υπολογίσετε τις τιμές  κ, λ</w:t>
      </w:r>
      <w:r w:rsidRPr="00602BB8">
        <w:rPr>
          <w:position w:val="-4"/>
          <w:sz w:val="24"/>
          <w:szCs w:val="24"/>
        </w:rPr>
        <w:object w:dxaOrig="420" w:dyaOrig="260" w14:anchorId="16054461">
          <v:shape id="_x0000_i1084" type="#_x0000_t75" style="width:21.25pt;height:12.55pt" o:ole="">
            <v:imagedata r:id="rId128" o:title=""/>
          </v:shape>
          <o:OLEObject Type="Embed" ProgID="Equation.DSMT4" ShapeID="_x0000_i1084" DrawAspect="Content" ObjectID="_1646058082" r:id="rId129"/>
        </w:object>
      </w:r>
      <w:r w:rsidRPr="00602BB8">
        <w:rPr>
          <w:sz w:val="24"/>
          <w:szCs w:val="24"/>
          <w:lang w:val="el-GR"/>
        </w:rPr>
        <w:t xml:space="preserve"> για τις οποίες ισχύει: </w:t>
      </w:r>
      <w:r w:rsidRPr="00602BB8">
        <w:rPr>
          <w:rFonts w:cstheme="minorHAnsi"/>
          <w:b/>
          <w:position w:val="-16"/>
          <w:sz w:val="24"/>
          <w:szCs w:val="24"/>
        </w:rPr>
        <w:object w:dxaOrig="1760" w:dyaOrig="440" w14:anchorId="631CFE93">
          <v:shape id="_x0000_i1085" type="#_x0000_t75" style="width:88.35pt;height:22.35pt" o:ole="">
            <v:imagedata r:id="rId130" o:title=""/>
          </v:shape>
          <o:OLEObject Type="Embed" ProgID="Equation.DSMT4" ShapeID="_x0000_i1085" DrawAspect="Content" ObjectID="_1646058083" r:id="rId131"/>
        </w:object>
      </w:r>
      <w:r w:rsidRPr="00602BB8">
        <w:rPr>
          <w:sz w:val="24"/>
          <w:szCs w:val="24"/>
          <w:lang w:val="el-GR"/>
        </w:rPr>
        <w:t xml:space="preserve"> .</w:t>
      </w:r>
    </w:p>
    <w:p w14:paraId="410FD36C" w14:textId="77777777" w:rsidR="006761B9" w:rsidRPr="00602BB8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172EAD61" w14:textId="77777777" w:rsidR="0090002C" w:rsidRDefault="00602BB8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 w:rsidRPr="0090002C">
        <w:rPr>
          <w:b/>
          <w:sz w:val="24"/>
          <w:szCs w:val="24"/>
          <w:lang w:val="el-GR"/>
        </w:rPr>
        <w:t>15.</w:t>
      </w:r>
      <w:r w:rsidRPr="0090002C">
        <w:rPr>
          <w:b/>
          <w:sz w:val="24"/>
          <w:szCs w:val="24"/>
          <w:lang w:val="el-GR"/>
        </w:rPr>
        <w:tab/>
      </w:r>
      <w:r w:rsidR="0090002C" w:rsidRPr="001B56A5">
        <w:rPr>
          <w:sz w:val="24"/>
          <w:szCs w:val="24"/>
          <w:lang w:val="el-GR"/>
        </w:rPr>
        <w:t xml:space="preserve">Να βρείτε τη συνάρτηση </w:t>
      </w:r>
      <w:r w:rsidR="0090002C" w:rsidRPr="00602BB8">
        <w:rPr>
          <w:sz w:val="24"/>
          <w:szCs w:val="24"/>
        </w:rPr>
        <w:t>f</w:t>
      </w:r>
      <w:r w:rsidR="0090002C" w:rsidRPr="001B56A5">
        <w:rPr>
          <w:sz w:val="24"/>
          <w:szCs w:val="24"/>
          <w:lang w:val="el-GR"/>
        </w:rPr>
        <w:t xml:space="preserve"> με</w:t>
      </w:r>
      <w:r w:rsidR="0090002C" w:rsidRPr="0090002C">
        <w:rPr>
          <w:sz w:val="24"/>
          <w:szCs w:val="24"/>
          <w:lang w:val="el-GR"/>
        </w:rPr>
        <w:t xml:space="preserve"> </w:t>
      </w:r>
      <w:r w:rsidR="0090002C" w:rsidRPr="0090002C">
        <w:rPr>
          <w:rFonts w:cstheme="minorHAnsi"/>
          <w:position w:val="-12"/>
          <w:sz w:val="24"/>
          <w:szCs w:val="24"/>
        </w:rPr>
        <w:object w:dxaOrig="2040" w:dyaOrig="340" w14:anchorId="6A5F363A">
          <v:shape id="_x0000_i1086" type="#_x0000_t75" style="width:102pt;height:16.35pt" o:ole="">
            <v:imagedata r:id="rId132" o:title=""/>
          </v:shape>
          <o:OLEObject Type="Embed" ProgID="Equation.DSMT4" ShapeID="_x0000_i1086" DrawAspect="Content" ObjectID="_1646058084" r:id="rId133"/>
        </w:object>
      </w:r>
      <w:r w:rsidR="0090002C" w:rsidRPr="001B56A5">
        <w:rPr>
          <w:sz w:val="24"/>
          <w:szCs w:val="24"/>
          <w:lang w:val="el-GR"/>
        </w:rPr>
        <w:t xml:space="preserve"> και </w:t>
      </w:r>
      <w:r w:rsidR="0090002C" w:rsidRPr="00602BB8">
        <w:rPr>
          <w:sz w:val="24"/>
          <w:szCs w:val="24"/>
        </w:rPr>
        <w:t>f</w:t>
      </w:r>
      <w:r w:rsidR="0090002C" w:rsidRPr="001B56A5">
        <w:rPr>
          <w:sz w:val="24"/>
          <w:szCs w:val="24"/>
          <w:lang w:val="el-GR"/>
        </w:rPr>
        <w:t>(2)=1</w:t>
      </w:r>
      <w:r w:rsidR="0090002C" w:rsidRPr="0090002C">
        <w:rPr>
          <w:sz w:val="24"/>
          <w:szCs w:val="24"/>
          <w:lang w:val="el-GR"/>
        </w:rPr>
        <w:t>.</w:t>
      </w:r>
    </w:p>
    <w:p w14:paraId="74BE1F3A" w14:textId="77777777" w:rsidR="006761B9" w:rsidRPr="0090002C" w:rsidRDefault="006761B9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3CC0EEBA" w14:textId="77777777" w:rsidR="0090002C" w:rsidRDefault="0090002C" w:rsidP="006761B9">
      <w:pPr>
        <w:pStyle w:val="NoSpacing"/>
        <w:tabs>
          <w:tab w:val="left" w:pos="630"/>
        </w:tabs>
        <w:jc w:val="both"/>
        <w:rPr>
          <w:sz w:val="24"/>
          <w:szCs w:val="24"/>
          <w:lang w:val="el-GR"/>
        </w:rPr>
      </w:pPr>
      <w:r w:rsidRPr="0090002C">
        <w:rPr>
          <w:b/>
          <w:sz w:val="24"/>
          <w:szCs w:val="24"/>
          <w:lang w:val="el-GR"/>
        </w:rPr>
        <w:t>16.</w:t>
      </w:r>
      <w:r w:rsidRPr="0090002C">
        <w:rPr>
          <w:b/>
          <w:sz w:val="24"/>
          <w:szCs w:val="24"/>
          <w:lang w:val="el-GR"/>
        </w:rPr>
        <w:tab/>
      </w:r>
      <w:r w:rsidRPr="0090002C">
        <w:rPr>
          <w:sz w:val="24"/>
          <w:szCs w:val="24"/>
          <w:lang w:val="el-GR"/>
        </w:rPr>
        <w:t>Μια νέα γεώτρηση εξόρυξης πετρελαίου έχει ρυθμό ά</w:t>
      </w:r>
      <w:r>
        <w:rPr>
          <w:sz w:val="24"/>
          <w:szCs w:val="24"/>
          <w:lang w:val="el-GR"/>
        </w:rPr>
        <w:t>ντλησης που δίνεται από τον τύπο:</w:t>
      </w:r>
    </w:p>
    <w:p w14:paraId="50933CBF" w14:textId="77777777" w:rsidR="0090002C" w:rsidRPr="0090002C" w:rsidRDefault="0090002C" w:rsidP="006761B9">
      <w:pPr>
        <w:pStyle w:val="NoSpacing"/>
        <w:tabs>
          <w:tab w:val="left" w:pos="630"/>
        </w:tabs>
        <w:jc w:val="center"/>
        <w:rPr>
          <w:sz w:val="24"/>
          <w:szCs w:val="24"/>
          <w:lang w:val="el-GR"/>
        </w:rPr>
      </w:pPr>
      <w:r w:rsidRPr="0090002C">
        <w:rPr>
          <w:rFonts w:cstheme="minorHAnsi"/>
          <w:position w:val="-24"/>
          <w:sz w:val="24"/>
          <w:szCs w:val="24"/>
        </w:rPr>
        <w:object w:dxaOrig="1980" w:dyaOrig="660" w14:anchorId="61B02D54">
          <v:shape id="_x0000_i1087" type="#_x0000_t75" style="width:98.2pt;height:30.55pt" o:ole="">
            <v:imagedata r:id="rId134" o:title=""/>
          </v:shape>
          <o:OLEObject Type="Embed" ProgID="Equation.DSMT4" ShapeID="_x0000_i1087" DrawAspect="Content" ObjectID="_1646058085" r:id="rId135"/>
        </w:object>
      </w:r>
    </w:p>
    <w:p w14:paraId="3B8E49CC" w14:textId="77777777" w:rsidR="0090002C" w:rsidRPr="0090002C" w:rsidRDefault="0090002C" w:rsidP="006761B9">
      <w:pPr>
        <w:pStyle w:val="NoSpacing"/>
        <w:ind w:left="540"/>
        <w:jc w:val="both"/>
        <w:rPr>
          <w:sz w:val="24"/>
          <w:szCs w:val="24"/>
          <w:lang w:val="el-GR"/>
        </w:rPr>
      </w:pPr>
      <w:r w:rsidRPr="0090002C">
        <w:rPr>
          <w:sz w:val="24"/>
          <w:szCs w:val="24"/>
          <w:lang w:val="el-GR"/>
        </w:rPr>
        <w:t xml:space="preserve">όπου </w:t>
      </w:r>
      <w:r w:rsidRPr="00602BB8">
        <w:rPr>
          <w:sz w:val="24"/>
          <w:szCs w:val="24"/>
        </w:rPr>
        <w:t>R</w:t>
      </w:r>
      <w:r w:rsidRPr="0090002C">
        <w:rPr>
          <w:sz w:val="24"/>
          <w:szCs w:val="24"/>
          <w:lang w:val="el-GR"/>
        </w:rPr>
        <w:t>(</w:t>
      </w:r>
      <w:r w:rsidRPr="00602BB8">
        <w:rPr>
          <w:sz w:val="24"/>
          <w:szCs w:val="24"/>
        </w:rPr>
        <w:t>t</w:t>
      </w:r>
      <w:r w:rsidRPr="0090002C">
        <w:rPr>
          <w:sz w:val="24"/>
          <w:szCs w:val="24"/>
          <w:lang w:val="el-GR"/>
        </w:rPr>
        <w:t xml:space="preserve">) είναι ο αριθμός, σε χιλιάδες,  των βαρελιών που αντλήθηκαν τους </w:t>
      </w:r>
      <w:r w:rsidRPr="00602BB8">
        <w:rPr>
          <w:sz w:val="24"/>
          <w:szCs w:val="24"/>
        </w:rPr>
        <w:t>t</w:t>
      </w:r>
      <w:r w:rsidRPr="0090002C">
        <w:rPr>
          <w:sz w:val="24"/>
          <w:szCs w:val="24"/>
          <w:lang w:val="el-GR"/>
        </w:rPr>
        <w:t xml:space="preserve"> πρώτους μήνες λειτουργίας της.</w:t>
      </w:r>
      <w:r>
        <w:rPr>
          <w:sz w:val="24"/>
          <w:szCs w:val="24"/>
          <w:lang w:val="el-GR"/>
        </w:rPr>
        <w:t xml:space="preserve"> </w:t>
      </w:r>
      <w:r w:rsidRPr="0090002C">
        <w:rPr>
          <w:sz w:val="24"/>
          <w:szCs w:val="24"/>
          <w:lang w:val="el-GR"/>
        </w:rPr>
        <w:t>Να βρείτε πόσα βαρέλια θα έχουν αντληθεί στους 8 πρώτους μήνες της λειτουργίας της γεώτρησης.</w:t>
      </w:r>
    </w:p>
    <w:p w14:paraId="5CB1EBDA" w14:textId="77777777" w:rsidR="0090002C" w:rsidRPr="0090002C" w:rsidRDefault="0090002C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0B1F4BF" w14:textId="77777777" w:rsidR="00602BB8" w:rsidRDefault="00602BB8" w:rsidP="006761B9">
      <w:pPr>
        <w:pStyle w:val="NoSpacing"/>
        <w:tabs>
          <w:tab w:val="left" w:pos="540"/>
        </w:tabs>
        <w:jc w:val="both"/>
        <w:rPr>
          <w:b/>
          <w:sz w:val="24"/>
          <w:szCs w:val="24"/>
          <w:lang w:val="el-GR"/>
        </w:rPr>
      </w:pPr>
    </w:p>
    <w:p w14:paraId="3607021A" w14:textId="77777777" w:rsidR="0062586C" w:rsidRPr="0062586C" w:rsidRDefault="00E03F5B" w:rsidP="006761B9">
      <w:pPr>
        <w:pStyle w:val="NoSpacing"/>
        <w:jc w:val="both"/>
        <w:rPr>
          <w:b/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ΣΥΝΔΥΑΣΤΙΚΗ</w:t>
      </w:r>
    </w:p>
    <w:p w14:paraId="45E87A8F" w14:textId="77777777" w:rsidR="0062586C" w:rsidRPr="0062586C" w:rsidRDefault="0062586C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.</w:t>
      </w:r>
      <w:r>
        <w:rPr>
          <w:rFonts w:cstheme="minorHAnsi"/>
          <w:b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Να λύσετε τις εξισώσεις:</w:t>
      </w:r>
    </w:p>
    <w:p w14:paraId="02B294FF" w14:textId="77777777" w:rsidR="0062586C" w:rsidRPr="00EB3C6D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α)</w:t>
      </w:r>
      <w:r w:rsidRPr="0062586C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32"/>
          <w:sz w:val="24"/>
          <w:szCs w:val="24"/>
        </w:rPr>
        <w:object w:dxaOrig="880" w:dyaOrig="760" w14:anchorId="3EC7DCB0">
          <v:shape id="_x0000_i1088" type="#_x0000_t75" style="width:45.25pt;height:37.65pt" o:ole="">
            <v:imagedata r:id="rId136" o:title=""/>
          </v:shape>
          <o:OLEObject Type="Embed" ProgID="Equation.DSMT4" ShapeID="_x0000_i1088" DrawAspect="Content" ObjectID="_1646058086" r:id="rId137"/>
        </w:object>
      </w:r>
      <w:r w:rsidR="00DE6094" w:rsidRPr="00DE6094"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β)</w:t>
      </w:r>
      <w:r w:rsidRPr="0062586C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32"/>
          <w:sz w:val="24"/>
          <w:szCs w:val="24"/>
        </w:rPr>
        <w:object w:dxaOrig="1020" w:dyaOrig="760" w14:anchorId="146A185E">
          <v:shape id="_x0000_i1089" type="#_x0000_t75" style="width:51.25pt;height:37.65pt" o:ole="">
            <v:imagedata r:id="rId138" o:title=""/>
          </v:shape>
          <o:OLEObject Type="Embed" ProgID="Equation.DSMT4" ShapeID="_x0000_i1089" DrawAspect="Content" ObjectID="_1646058087" r:id="rId139"/>
        </w:object>
      </w:r>
    </w:p>
    <w:p w14:paraId="180AB456" w14:textId="77777777" w:rsidR="006761B9" w:rsidRPr="00DE6094" w:rsidRDefault="006761B9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6DB4F579" w14:textId="77777777" w:rsidR="0062586C" w:rsidRPr="0062586C" w:rsidRDefault="0062586C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.</w:t>
      </w:r>
      <w:r>
        <w:rPr>
          <w:rFonts w:cstheme="minorHAnsi"/>
          <w:b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Μία παρέα αποτελείται από 4 κορίτσια και 2 αγόρια. Να βρείτε με πόσους τρόπους μπορούν:</w:t>
      </w:r>
    </w:p>
    <w:p w14:paraId="523A1692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α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</w:t>
      </w:r>
    </w:p>
    <w:p w14:paraId="1980C35F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β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τρογγυλό τραπέζι</w:t>
      </w:r>
    </w:p>
    <w:p w14:paraId="7BD3CF4D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γ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 έτσι ώστε τα δύο αγόρια να κάθονται στα άκρα</w:t>
      </w:r>
    </w:p>
    <w:p w14:paraId="07C4BB3B" w14:textId="77777777" w:rsidR="0062586C" w:rsidRP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δ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τρογγυλό τραπέζι έτσι ώστε τα δύο αγόρια να κάθονται μαζί</w:t>
      </w:r>
    </w:p>
    <w:p w14:paraId="214F7C76" w14:textId="77777777" w:rsidR="0062586C" w:rsidRDefault="0062586C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62586C">
        <w:rPr>
          <w:rFonts w:cstheme="minorHAnsi"/>
          <w:sz w:val="24"/>
          <w:szCs w:val="24"/>
          <w:lang w:val="el-GR"/>
        </w:rPr>
        <w:t>(ε)</w:t>
      </w:r>
      <w:r w:rsidRPr="0062586C">
        <w:rPr>
          <w:rFonts w:cstheme="minorHAnsi"/>
          <w:sz w:val="24"/>
          <w:szCs w:val="24"/>
          <w:lang w:val="el-GR"/>
        </w:rPr>
        <w:tab/>
        <w:t>να καθίσουν σε σειρά έτσι ώστε τα δύο αγόρια να μην κάθονται μαζί</w:t>
      </w:r>
      <w:r w:rsidR="00782F02">
        <w:rPr>
          <w:rFonts w:cstheme="minorHAnsi"/>
          <w:sz w:val="24"/>
          <w:szCs w:val="24"/>
          <w:lang w:val="el-GR"/>
        </w:rPr>
        <w:t>.</w:t>
      </w:r>
    </w:p>
    <w:p w14:paraId="01666CEC" w14:textId="77777777" w:rsidR="00782F02" w:rsidRPr="007B64F6" w:rsidRDefault="00782F02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516D5A19" w14:textId="77777777" w:rsidR="0062586C" w:rsidRPr="0062586C" w:rsidRDefault="007B64F6" w:rsidP="006761B9">
      <w:pPr>
        <w:pStyle w:val="NoSpacing"/>
        <w:tabs>
          <w:tab w:val="left" w:pos="54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3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 xml:space="preserve">Τέσσερα άτομα ανεβαίνουν με το </w:t>
      </w:r>
      <w:proofErr w:type="spellStart"/>
      <w:r w:rsidR="0062586C" w:rsidRPr="0062586C">
        <w:rPr>
          <w:rFonts w:cstheme="minorHAnsi"/>
          <w:sz w:val="24"/>
          <w:szCs w:val="24"/>
          <w:lang w:val="el-GR"/>
        </w:rPr>
        <w:t>ανσανσέρ</w:t>
      </w:r>
      <w:proofErr w:type="spellEnd"/>
      <w:r w:rsidR="0062586C" w:rsidRPr="0062586C">
        <w:rPr>
          <w:rFonts w:cstheme="minorHAnsi"/>
          <w:sz w:val="24"/>
          <w:szCs w:val="24"/>
          <w:lang w:val="el-GR"/>
        </w:rPr>
        <w:t xml:space="preserve"> σε </w:t>
      </w:r>
      <w:proofErr w:type="spellStart"/>
      <w:r w:rsidR="0062586C" w:rsidRPr="0062586C">
        <w:rPr>
          <w:rFonts w:cstheme="minorHAnsi"/>
          <w:sz w:val="24"/>
          <w:szCs w:val="24"/>
          <w:lang w:val="el-GR"/>
        </w:rPr>
        <w:t>οκταόροφο</w:t>
      </w:r>
      <w:proofErr w:type="spellEnd"/>
      <w:r w:rsidR="0062586C" w:rsidRPr="0062586C">
        <w:rPr>
          <w:rFonts w:cstheme="minorHAnsi"/>
          <w:sz w:val="24"/>
          <w:szCs w:val="24"/>
          <w:lang w:val="el-GR"/>
        </w:rPr>
        <w:t xml:space="preserve"> κτίριο. Να βρείτε με πόσους τρόπους:</w:t>
      </w:r>
    </w:p>
    <w:p w14:paraId="6B264C0B" w14:textId="77777777" w:rsidR="0062586C" w:rsidRPr="0062586C" w:rsidRDefault="007B64F6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μπορούν να κατέβουν στον κάθε όροφο χωρίς περιορισμό</w:t>
      </w:r>
    </w:p>
    <w:p w14:paraId="37403AEE" w14:textId="77777777" w:rsidR="0062586C" w:rsidRDefault="007B64F6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μπορεί να κατεβεί το </w:t>
      </w:r>
      <w:r w:rsidR="00782F02">
        <w:rPr>
          <w:rFonts w:cstheme="minorHAnsi"/>
          <w:sz w:val="24"/>
          <w:szCs w:val="24"/>
          <w:lang w:val="el-GR"/>
        </w:rPr>
        <w:t>κάθε άτομο σε διαφορετικό όροφο.</w:t>
      </w:r>
    </w:p>
    <w:p w14:paraId="36219CE5" w14:textId="77777777" w:rsidR="00782F02" w:rsidRPr="007B64F6" w:rsidRDefault="00782F02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</w:p>
    <w:p w14:paraId="428CCE44" w14:textId="77777777" w:rsidR="0062586C" w:rsidRPr="001243FC" w:rsidRDefault="007B64F6" w:rsidP="006761B9">
      <w:pPr>
        <w:pStyle w:val="NoSpacing"/>
        <w:tabs>
          <w:tab w:val="left" w:pos="567"/>
        </w:tabs>
        <w:ind w:left="567" w:hanging="567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.</w:t>
      </w:r>
      <w:r>
        <w:rPr>
          <w:rFonts w:cstheme="minorHAnsi"/>
          <w:b/>
          <w:sz w:val="24"/>
          <w:szCs w:val="24"/>
          <w:lang w:val="el-GR"/>
        </w:rPr>
        <w:tab/>
      </w:r>
      <w:r w:rsidR="001243FC">
        <w:rPr>
          <w:rFonts w:cstheme="minorHAnsi"/>
          <w:sz w:val="24"/>
          <w:szCs w:val="24"/>
          <w:lang w:val="el-GR"/>
        </w:rPr>
        <w:t>Δίνονται τα ψηφία</w:t>
      </w:r>
      <w:r w:rsidR="0062586C" w:rsidRPr="0062586C">
        <w:rPr>
          <w:rFonts w:cstheme="minorHAnsi"/>
          <w:sz w:val="24"/>
          <w:szCs w:val="24"/>
          <w:lang w:val="el-GR"/>
        </w:rPr>
        <w:t xml:space="preserve"> </w:t>
      </w:r>
      <w:r w:rsidR="0062586C" w:rsidRPr="0062586C">
        <w:rPr>
          <w:rFonts w:cstheme="minorHAnsi"/>
          <w:b/>
          <w:sz w:val="24"/>
          <w:szCs w:val="24"/>
          <w:lang w:val="el-GR"/>
        </w:rPr>
        <w:t>0, 1, 2, 3, 4, 5, 6</w:t>
      </w:r>
      <w:r w:rsidR="001243FC">
        <w:rPr>
          <w:rFonts w:cstheme="minorHAnsi"/>
          <w:b/>
          <w:sz w:val="24"/>
          <w:szCs w:val="24"/>
          <w:lang w:val="el-GR"/>
        </w:rPr>
        <w:t xml:space="preserve">. </w:t>
      </w:r>
      <w:r w:rsidR="0062586C" w:rsidRPr="0062586C">
        <w:rPr>
          <w:rFonts w:cstheme="minorHAnsi"/>
          <w:sz w:val="24"/>
          <w:szCs w:val="24"/>
          <w:lang w:val="el-GR"/>
        </w:rPr>
        <w:t xml:space="preserve">Αν γνωρίζουμε ότι </w:t>
      </w:r>
      <w:r w:rsidR="0062586C" w:rsidRPr="0062586C">
        <w:rPr>
          <w:rFonts w:cstheme="minorHAnsi"/>
          <w:b/>
          <w:sz w:val="24"/>
          <w:szCs w:val="24"/>
          <w:lang w:val="el-GR"/>
        </w:rPr>
        <w:t>δεν επιτρέπεται η επανάληψη ψηφίου</w:t>
      </w:r>
      <w:r w:rsidR="0062586C" w:rsidRPr="0062586C">
        <w:rPr>
          <w:rFonts w:cstheme="minorHAnsi"/>
          <w:sz w:val="24"/>
          <w:szCs w:val="24"/>
          <w:lang w:val="el-GR"/>
        </w:rPr>
        <w:t>, να βρείτε:</w:t>
      </w:r>
    </w:p>
    <w:p w14:paraId="2ED1CEB6" w14:textId="77777777" w:rsidR="0062586C" w:rsidRP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υς τριψήφιους μπορούμε να σχηματίσουμε</w:t>
      </w:r>
    </w:p>
    <w:p w14:paraId="41F3E4F3" w14:textId="77777777" w:rsidR="0062586C" w:rsidRP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ι από αυτούς είναι μικρότεροι του 400</w:t>
      </w:r>
    </w:p>
    <w:p w14:paraId="44A30708" w14:textId="77777777" w:rsidR="0062586C" w:rsidRDefault="007B64F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>πόσοι από αυτούς είναι περιττοί μεγαλύτεροι του 500.</w:t>
      </w:r>
    </w:p>
    <w:p w14:paraId="3D51A60F" w14:textId="77777777" w:rsidR="00CC74CC" w:rsidRPr="006C0583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05C535D" w14:textId="77777777" w:rsidR="0062586C" w:rsidRPr="0062586C" w:rsidRDefault="006C0583" w:rsidP="006761B9">
      <w:pPr>
        <w:pStyle w:val="NoSpacing"/>
        <w:tabs>
          <w:tab w:val="left" w:pos="54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lastRenderedPageBreak/>
        <w:t>5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Πρόκειται να επιλεγεί μία αντιπροσωπεία μαθητών του Λυκείου Λιβαδιών για συμμετοχή σε ένα μαθητικό συνέδριο Ιστορίας,  η οποία θα απαρτίζεται από 6 παιδιά.  Η επιλογή των μαθητών θα γίνει από 5 παιδιά της Β΄ Λυκείου και 6 παιδιά της Γ΄ Λυκείου. Να βρείτε με πόσους τρόπους μπορεί να γίνει η επιλογή της αντιπροσωπείας αν:</w:t>
      </w:r>
    </w:p>
    <w:p w14:paraId="70F6B5F4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από 3 παιδιά της Β΄ Λυκείου και 3 παιδιά της Γ΄ Λυκείου</w:t>
      </w:r>
    </w:p>
    <w:p w14:paraId="43AF4110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από τουλάχιστον 4 παιδιά της Γ΄ Λυκείου</w:t>
      </w:r>
    </w:p>
    <w:p w14:paraId="355FC892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>θα αποτελείται το πολύ από 3 παιδιά της Γ΄ Λυκείου</w:t>
      </w:r>
    </w:p>
    <w:p w14:paraId="369E6700" w14:textId="77777777" w:rsidR="0062586C" w:rsidRP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δ)</w:t>
      </w:r>
      <w:r w:rsidR="0062586C" w:rsidRPr="0062586C">
        <w:rPr>
          <w:rFonts w:cstheme="minorHAnsi"/>
          <w:sz w:val="24"/>
          <w:szCs w:val="24"/>
          <w:lang w:val="el-GR"/>
        </w:rPr>
        <w:tab/>
        <w:t>ένα συγκεκριμένο παιδί από την Β΄ Λυκείου δεν μπορεί να επιλεγεί γιατί θα απουσιάζει εκείνη τη μέρα</w:t>
      </w:r>
    </w:p>
    <w:p w14:paraId="75E23C4B" w14:textId="77777777" w:rsidR="0062586C" w:rsidRDefault="006C0583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ε)</w:t>
      </w:r>
      <w:r w:rsidR="0062586C" w:rsidRPr="0062586C">
        <w:rPr>
          <w:rFonts w:cstheme="minorHAnsi"/>
          <w:sz w:val="24"/>
          <w:szCs w:val="24"/>
          <w:lang w:val="el-GR"/>
        </w:rPr>
        <w:tab/>
        <w:t>ένα συγκεκριμένο παιδί από τη Β΄ Λυκείου και ένα συγκεκριμένο παιδί από τη Γ΄ Λυκείου πρέπει οπωσδήποτε να επιλεγούν.</w:t>
      </w:r>
    </w:p>
    <w:p w14:paraId="03300C86" w14:textId="77777777" w:rsidR="00CC74CC" w:rsidRPr="00916AE3" w:rsidRDefault="00CC74CC" w:rsidP="006761B9">
      <w:pPr>
        <w:pStyle w:val="NoSpacing"/>
        <w:tabs>
          <w:tab w:val="left" w:pos="540"/>
          <w:tab w:val="left" w:pos="1080"/>
          <w:tab w:val="left" w:pos="5933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655D2D25" w14:textId="77777777" w:rsidR="0062586C" w:rsidRPr="0062586C" w:rsidRDefault="00916AE3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.</w:t>
      </w:r>
      <w:r>
        <w:rPr>
          <w:rFonts w:cstheme="minorHAnsi"/>
          <w:b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 xml:space="preserve">Δίνεται 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 xml:space="preserve">Α Ε Ρ Ο Π Λ Α Ν Ο. </w:t>
      </w:r>
      <w:r w:rsidR="0062586C" w:rsidRPr="0062586C">
        <w:rPr>
          <w:rFonts w:cstheme="minorHAnsi"/>
          <w:sz w:val="24"/>
          <w:szCs w:val="24"/>
          <w:lang w:val="el-GR"/>
        </w:rPr>
        <w:t>Να βρείτε:</w:t>
      </w:r>
    </w:p>
    <w:p w14:paraId="4299D4B0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α)</w:t>
      </w:r>
      <w:r w:rsidR="0062586C" w:rsidRPr="0062586C">
        <w:rPr>
          <w:rFonts w:cstheme="minorHAnsi"/>
          <w:sz w:val="24"/>
          <w:szCs w:val="24"/>
          <w:lang w:val="el-GR"/>
        </w:rPr>
        <w:tab/>
        <w:t>το πλήθος των αναγραμματισμών της λέξης αυτής</w:t>
      </w:r>
    </w:p>
    <w:p w14:paraId="2281322A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β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το πλήθος των αναγραμματισμών που αρχίζουν με τ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>Ε Ν Α</w:t>
      </w:r>
    </w:p>
    <w:p w14:paraId="516E4102" w14:textId="77777777" w:rsidR="0062586C" w:rsidRP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γ)</w:t>
      </w:r>
      <w:r w:rsidR="0062586C" w:rsidRPr="0062586C">
        <w:rPr>
          <w:rFonts w:cstheme="minorHAnsi"/>
          <w:sz w:val="24"/>
          <w:szCs w:val="24"/>
          <w:lang w:val="el-GR"/>
        </w:rPr>
        <w:tab/>
        <w:t xml:space="preserve">το πλήθος των αναγραμματισμών που περιέχουν τη λέξη </w:t>
      </w:r>
      <w:r w:rsidR="0062586C" w:rsidRPr="0062586C">
        <w:rPr>
          <w:rFonts w:cstheme="minorHAnsi"/>
          <w:b/>
          <w:sz w:val="24"/>
          <w:szCs w:val="24"/>
          <w:lang w:val="el-GR"/>
        </w:rPr>
        <w:t>Π Λ Α Ν Ο</w:t>
      </w:r>
    </w:p>
    <w:p w14:paraId="0DC0DC12" w14:textId="77777777" w:rsidR="0062586C" w:rsidRDefault="00916AE3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="0062586C" w:rsidRPr="0062586C">
        <w:rPr>
          <w:rFonts w:cstheme="minorHAnsi"/>
          <w:sz w:val="24"/>
          <w:szCs w:val="24"/>
          <w:lang w:val="el-GR"/>
        </w:rPr>
        <w:t>(δ)</w:t>
      </w:r>
      <w:r w:rsidR="0062586C" w:rsidRPr="0062586C">
        <w:rPr>
          <w:rFonts w:cstheme="minorHAnsi"/>
          <w:sz w:val="24"/>
          <w:szCs w:val="24"/>
          <w:lang w:val="el-GR"/>
        </w:rPr>
        <w:tab/>
        <w:t>το πλήθος των αναγραμματισμών που έχουν ξεχωριστά τα φωνήεντα και ξεχωριστά τα σύμφωνα.</w:t>
      </w:r>
    </w:p>
    <w:p w14:paraId="3AC7590F" w14:textId="77777777" w:rsidR="00CC74CC" w:rsidRPr="0062586C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0CB068F9" w14:textId="77777777" w:rsidR="00A16B64" w:rsidRPr="00A16B64" w:rsidRDefault="00A16B64" w:rsidP="006761B9">
      <w:pPr>
        <w:pStyle w:val="NoSpacing"/>
        <w:tabs>
          <w:tab w:val="left" w:pos="567"/>
        </w:tabs>
        <w:ind w:left="567" w:hanging="567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>Ο δειγματικός χώρος ενός πειράματος τύχης είναι Ω = {1, 2, 3, 4, 5, 6, 7, 8, 9, 10}.  Θεωρούμε τα ενδεχόμενα:</w:t>
      </w:r>
    </w:p>
    <w:p w14:paraId="66B7C7BC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Α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ο χ είναι άρτιος }</w:t>
      </w:r>
      <w:r w:rsidRPr="00A16B64">
        <w:rPr>
          <w:rFonts w:cstheme="minorHAnsi"/>
          <w:sz w:val="24"/>
          <w:szCs w:val="24"/>
          <w:lang w:val="el-GR"/>
        </w:rPr>
        <w:tab/>
        <w:t>(12μ.)</w:t>
      </w:r>
      <w:r w:rsidRPr="00A16B64">
        <w:rPr>
          <w:rFonts w:cstheme="minorHAnsi"/>
          <w:sz w:val="24"/>
          <w:szCs w:val="24"/>
          <w:lang w:val="el-GR"/>
        </w:rPr>
        <w:tab/>
      </w:r>
    </w:p>
    <w:p w14:paraId="337668BD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Β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ο χ είναι περιττός }</w:t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ab/>
      </w:r>
    </w:p>
    <w:p w14:paraId="609CF4A6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Γ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χ &gt; 10} </w:t>
      </w:r>
    </w:p>
    <w:p w14:paraId="006263EB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Δ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χ </w:t>
      </w:r>
      <w:r w:rsidRPr="00A16B64">
        <w:rPr>
          <w:rFonts w:cstheme="minorHAnsi"/>
          <w:sz w:val="24"/>
          <w:szCs w:val="24"/>
        </w:rPr>
        <w:sym w:font="Symbol" w:char="F0A3"/>
      </w:r>
      <w:r w:rsidRPr="00A16B64">
        <w:rPr>
          <w:rFonts w:cstheme="minorHAnsi"/>
          <w:sz w:val="24"/>
          <w:szCs w:val="24"/>
          <w:lang w:val="el-GR"/>
        </w:rPr>
        <w:t xml:space="preserve"> 10}</w:t>
      </w:r>
    </w:p>
    <w:p w14:paraId="599FD927" w14:textId="77777777" w:rsidR="00A16B64" w:rsidRPr="00A16B64" w:rsidRDefault="00A16B64" w:rsidP="006761B9">
      <w:pPr>
        <w:pStyle w:val="NoSpacing"/>
        <w:ind w:firstLine="567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 xml:space="preserve">Ε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A16B64">
        <w:rPr>
          <w:rFonts w:cstheme="minorHAnsi"/>
          <w:sz w:val="24"/>
          <w:szCs w:val="24"/>
          <w:lang w:val="el-GR"/>
        </w:rPr>
        <w:t xml:space="preserve"> Ω: 2 &lt; χ &lt; 3}</w:t>
      </w:r>
    </w:p>
    <w:p w14:paraId="645AA281" w14:textId="77777777" w:rsidR="00A16B64" w:rsidRPr="00042ECF" w:rsidRDefault="00A16B64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 xml:space="preserve">Ζ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042ECF">
        <w:rPr>
          <w:rFonts w:cstheme="minorHAnsi"/>
          <w:sz w:val="24"/>
          <w:szCs w:val="24"/>
          <w:lang w:val="el-GR"/>
        </w:rPr>
        <w:t xml:space="preserve"> Ω: 1 &lt; χ &lt; 3}</w:t>
      </w:r>
    </w:p>
    <w:p w14:paraId="04192853" w14:textId="77777777" w:rsidR="00A16B64" w:rsidRPr="00042ECF" w:rsidRDefault="00A16B64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 xml:space="preserve">Η = { χ </w:t>
      </w:r>
      <w:r w:rsidRPr="00A16B64">
        <w:rPr>
          <w:rFonts w:cstheme="minorHAnsi"/>
          <w:sz w:val="24"/>
          <w:szCs w:val="24"/>
        </w:rPr>
        <w:sym w:font="Symbol" w:char="F0CE"/>
      </w:r>
      <w:r w:rsidRPr="00042ECF">
        <w:rPr>
          <w:rFonts w:cstheme="minorHAnsi"/>
          <w:sz w:val="24"/>
          <w:szCs w:val="24"/>
          <w:lang w:val="el-GR"/>
        </w:rPr>
        <w:t xml:space="preserve"> Ω: χ &gt; 3}</w:t>
      </w:r>
    </w:p>
    <w:p w14:paraId="542CBC7C" w14:textId="77777777" w:rsidR="00A16B64" w:rsidRPr="00A16B64" w:rsidRDefault="00A16B64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A16B64">
        <w:rPr>
          <w:rFonts w:cstheme="minorHAnsi"/>
          <w:sz w:val="24"/>
          <w:szCs w:val="24"/>
          <w:lang w:val="el-GR"/>
        </w:rPr>
        <w:t>(</w:t>
      </w:r>
      <w:r w:rsidR="00042ECF">
        <w:rPr>
          <w:rFonts w:cstheme="minorHAnsi"/>
          <w:sz w:val="24"/>
          <w:szCs w:val="24"/>
          <w:lang w:val="el-GR"/>
        </w:rPr>
        <w:t>α)</w:t>
      </w:r>
      <w:r w:rsidR="00042ECF">
        <w:rPr>
          <w:rFonts w:cstheme="minorHAnsi"/>
          <w:sz w:val="24"/>
          <w:szCs w:val="24"/>
          <w:lang w:val="el-GR"/>
        </w:rPr>
        <w:tab/>
      </w:r>
      <w:r w:rsidRPr="00A16B64">
        <w:rPr>
          <w:rFonts w:cstheme="minorHAnsi"/>
          <w:sz w:val="24"/>
          <w:szCs w:val="24"/>
          <w:lang w:val="el-GR"/>
        </w:rPr>
        <w:t>Να βρείτε τα πιο πάνω σύνολα με αναγραφή των στοιχείων τους.</w:t>
      </w:r>
    </w:p>
    <w:p w14:paraId="5347D410" w14:textId="77777777" w:rsidR="00A16B64" w:rsidRPr="00A16B64" w:rsidRDefault="00042ECF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Να βρείτε:</w:t>
      </w:r>
    </w:p>
    <w:p w14:paraId="059F3CB0" w14:textId="77777777" w:rsidR="00A16B64" w:rsidRPr="00A16B64" w:rsidRDefault="00042ECF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</w:t>
      </w:r>
      <w:proofErr w:type="spellStart"/>
      <w:r>
        <w:rPr>
          <w:rFonts w:cstheme="minorHAnsi"/>
          <w:sz w:val="24"/>
          <w:szCs w:val="24"/>
        </w:rPr>
        <w:t>i</w:t>
      </w:r>
      <w:proofErr w:type="spellEnd"/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απλό ενδεχόμενο,</w:t>
      </w:r>
    </w:p>
    <w:p w14:paraId="48E7DB5E" w14:textId="77777777" w:rsidR="00A16B64" w:rsidRP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i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βέβαιο ενδεχόμενο,</w:t>
      </w:r>
    </w:p>
    <w:p w14:paraId="01D77E2B" w14:textId="77777777" w:rsidR="00A16B64" w:rsidRP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ii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A16B64">
        <w:rPr>
          <w:rFonts w:cstheme="minorHAnsi"/>
          <w:sz w:val="24"/>
          <w:szCs w:val="24"/>
          <w:lang w:val="el-GR"/>
        </w:rPr>
        <w:t>ένα αδύνατο ενδεχόμενο,</w:t>
      </w:r>
    </w:p>
    <w:p w14:paraId="430FE301" w14:textId="77777777" w:rsidR="00A16B64" w:rsidRPr="00042ECF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iv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042ECF">
        <w:rPr>
          <w:rFonts w:cstheme="minorHAnsi"/>
          <w:sz w:val="24"/>
          <w:szCs w:val="24"/>
          <w:lang w:val="el-GR"/>
        </w:rPr>
        <w:t>δύο μη κενά αντίθετα ενδεχόμενα,</w:t>
      </w:r>
    </w:p>
    <w:p w14:paraId="53847DB9" w14:textId="77777777" w:rsidR="00A16B64" w:rsidRDefault="00042ECF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042ECF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v</w:t>
      </w:r>
      <w:r w:rsidRPr="00042ECF">
        <w:rPr>
          <w:rFonts w:cstheme="minorHAnsi"/>
          <w:sz w:val="24"/>
          <w:szCs w:val="24"/>
          <w:lang w:val="el-GR"/>
        </w:rPr>
        <w:t>)</w:t>
      </w:r>
      <w:r w:rsidRPr="00042ECF">
        <w:rPr>
          <w:rFonts w:cstheme="minorHAnsi"/>
          <w:sz w:val="24"/>
          <w:szCs w:val="24"/>
          <w:lang w:val="el-GR"/>
        </w:rPr>
        <w:tab/>
      </w:r>
      <w:r w:rsidR="00A16B64" w:rsidRPr="00042ECF">
        <w:rPr>
          <w:rFonts w:cstheme="minorHAnsi"/>
          <w:sz w:val="24"/>
          <w:szCs w:val="24"/>
          <w:lang w:val="el-GR"/>
        </w:rPr>
        <w:t>δύο μη κενά ενδεχόμενα που να είναι ασυμβίβαστα αλλά να μην είναι αντίθετα.</w:t>
      </w:r>
    </w:p>
    <w:p w14:paraId="1CD80351" w14:textId="77777777" w:rsidR="00CC74CC" w:rsidRPr="00042ECF" w:rsidRDefault="00CC74CC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2603FD7D" w14:textId="77777777" w:rsidR="00A16B64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8</w:t>
      </w:r>
      <w:r w:rsidR="006D3466">
        <w:rPr>
          <w:rFonts w:cstheme="minorHAnsi"/>
          <w:b/>
          <w:sz w:val="24"/>
          <w:szCs w:val="24"/>
          <w:lang w:val="el-GR"/>
        </w:rPr>
        <w:t>.</w:t>
      </w:r>
      <w:r w:rsidR="006D3466">
        <w:rPr>
          <w:rFonts w:cstheme="minorHAnsi"/>
          <w:b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 xml:space="preserve">Δίνεται η λέξη </w:t>
      </w:r>
      <w:r w:rsidR="006D3466">
        <w:rPr>
          <w:rFonts w:cstheme="minorHAnsi"/>
          <w:b/>
          <w:sz w:val="24"/>
          <w:szCs w:val="24"/>
          <w:lang w:val="el-GR"/>
        </w:rPr>
        <w:t>Κ Α Τ Α Σ Κ Ο Π Ο Σ.</w:t>
      </w:r>
    </w:p>
    <w:p w14:paraId="02206DB2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α)</w:t>
      </w:r>
      <w:r>
        <w:rPr>
          <w:rFonts w:cstheme="minorHAnsi"/>
          <w:sz w:val="24"/>
          <w:szCs w:val="24"/>
          <w:lang w:val="el-GR"/>
        </w:rPr>
        <w:tab/>
        <w:t>Να βρείτε το πλήθος των αναγραμματισμών της λέξης.</w:t>
      </w:r>
    </w:p>
    <w:p w14:paraId="311CEB81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 xml:space="preserve">Πόσοι από τους αναγραμματισμούς της λέξης αυτής αρχίζουν με </w:t>
      </w:r>
      <w:r>
        <w:rPr>
          <w:rFonts w:cstheme="minorHAnsi"/>
          <w:b/>
          <w:sz w:val="24"/>
          <w:szCs w:val="24"/>
          <w:lang w:val="el-GR"/>
        </w:rPr>
        <w:t>Α</w:t>
      </w:r>
      <w:r>
        <w:rPr>
          <w:rFonts w:cstheme="minorHAnsi"/>
          <w:sz w:val="24"/>
          <w:szCs w:val="24"/>
          <w:lang w:val="el-GR"/>
        </w:rPr>
        <w:t xml:space="preserve"> και τελειώνουν σε </w:t>
      </w:r>
      <w:r>
        <w:rPr>
          <w:rFonts w:cstheme="minorHAnsi"/>
          <w:b/>
          <w:sz w:val="24"/>
          <w:szCs w:val="24"/>
          <w:lang w:val="el-GR"/>
        </w:rPr>
        <w:t>Ο</w:t>
      </w:r>
      <w:r>
        <w:rPr>
          <w:rFonts w:cstheme="minorHAnsi"/>
          <w:sz w:val="24"/>
          <w:szCs w:val="24"/>
          <w:lang w:val="el-GR"/>
        </w:rPr>
        <w:t>;</w:t>
      </w:r>
    </w:p>
    <w:p w14:paraId="3D83834A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 xml:space="preserve">Πόσοι από τους αναγραμματισμούς της λέξης αυτής δεν περιέχουν τη λέξη </w:t>
      </w:r>
      <w:r>
        <w:rPr>
          <w:rFonts w:cstheme="minorHAnsi"/>
          <w:b/>
          <w:sz w:val="24"/>
          <w:szCs w:val="24"/>
          <w:lang w:val="el-GR"/>
        </w:rPr>
        <w:t>Κ Α Π Α;</w:t>
      </w:r>
    </w:p>
    <w:p w14:paraId="79508D0A" w14:textId="77777777" w:rsidR="006D3466" w:rsidRDefault="006D3466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δ)</w:t>
      </w:r>
      <w:r>
        <w:rPr>
          <w:rFonts w:cstheme="minorHAnsi"/>
          <w:sz w:val="24"/>
          <w:szCs w:val="24"/>
          <w:lang w:val="el-GR"/>
        </w:rPr>
        <w:tab/>
        <w:t>Πόσοι αναγραμματισμοί της λέξης αυτής έχουν τα φωνήεντα συνεχόμενα;</w:t>
      </w:r>
    </w:p>
    <w:p w14:paraId="223FACB3" w14:textId="77777777" w:rsidR="00CC74CC" w:rsidRDefault="00CC74CC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</w:p>
    <w:p w14:paraId="7FD11070" w14:textId="77777777" w:rsidR="006D3466" w:rsidRDefault="00E03F5B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9</w:t>
      </w:r>
      <w:r w:rsidR="006D3466">
        <w:rPr>
          <w:rFonts w:cstheme="minorHAnsi"/>
          <w:b/>
          <w:sz w:val="24"/>
          <w:szCs w:val="24"/>
          <w:lang w:val="el-GR"/>
        </w:rPr>
        <w:t>.</w:t>
      </w:r>
      <w:r w:rsidR="006D3466">
        <w:rPr>
          <w:rFonts w:cstheme="minorHAnsi"/>
          <w:b/>
          <w:sz w:val="24"/>
          <w:szCs w:val="24"/>
          <w:lang w:val="el-GR"/>
        </w:rPr>
        <w:tab/>
      </w:r>
      <w:r w:rsidR="006D3466">
        <w:rPr>
          <w:rFonts w:cstheme="minorHAnsi"/>
          <w:sz w:val="24"/>
          <w:szCs w:val="24"/>
          <w:lang w:val="el-GR"/>
        </w:rPr>
        <w:t xml:space="preserve">Δίνονται τα ψηφία </w:t>
      </w:r>
      <w:r w:rsidR="006D3466">
        <w:rPr>
          <w:rFonts w:cstheme="minorHAnsi"/>
          <w:b/>
          <w:sz w:val="24"/>
          <w:szCs w:val="24"/>
          <w:lang w:val="el-GR"/>
        </w:rPr>
        <w:t>1, 2, 3, 4, 5, 7.</w:t>
      </w:r>
    </w:p>
    <w:p w14:paraId="1270887C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α)</w:t>
      </w:r>
      <w:r>
        <w:rPr>
          <w:rFonts w:cstheme="minorHAnsi"/>
          <w:sz w:val="24"/>
          <w:szCs w:val="24"/>
          <w:lang w:val="el-GR"/>
        </w:rPr>
        <w:tab/>
        <w:t xml:space="preserve">Πόσους </w:t>
      </w:r>
      <w:r w:rsidRPr="006D3466">
        <w:rPr>
          <w:rFonts w:cstheme="minorHAnsi"/>
          <w:b/>
          <w:sz w:val="24"/>
          <w:szCs w:val="24"/>
          <w:lang w:val="el-GR"/>
        </w:rPr>
        <w:t>άρτιους πενταψήφιους</w:t>
      </w:r>
      <w:r>
        <w:rPr>
          <w:rFonts w:cstheme="minorHAnsi"/>
          <w:sz w:val="24"/>
          <w:szCs w:val="24"/>
          <w:lang w:val="el-GR"/>
        </w:rPr>
        <w:t xml:space="preserve"> αριθμούς μπορούμε να σχηματίσουμε με τα ψηφία αυτά χωρίς επανάληψη;</w:t>
      </w:r>
    </w:p>
    <w:p w14:paraId="0230B0D4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>Πόσοι από αυτούς είναι μεγαλύτεροι του 30000;</w:t>
      </w:r>
    </w:p>
    <w:p w14:paraId="20FC55D6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 xml:space="preserve">Πόσους αριθμούς μικρότερους του 5000 μπορούμε να σχηματίσουμε με τα ψηφία 0, 1, 2, 3 και 4 εάν </w:t>
      </w:r>
      <w:r w:rsidRPr="006D3466">
        <w:rPr>
          <w:rFonts w:cstheme="minorHAnsi"/>
          <w:b/>
          <w:sz w:val="24"/>
          <w:szCs w:val="24"/>
          <w:lang w:val="el-GR"/>
        </w:rPr>
        <w:t>επιτρέπεται</w:t>
      </w:r>
      <w:r>
        <w:rPr>
          <w:rFonts w:cstheme="minorHAnsi"/>
          <w:sz w:val="24"/>
          <w:szCs w:val="24"/>
          <w:lang w:val="el-GR"/>
        </w:rPr>
        <w:t xml:space="preserve"> η επανάληψη ψηφίου;</w:t>
      </w:r>
    </w:p>
    <w:p w14:paraId="0B75BBA7" w14:textId="77777777" w:rsidR="006D3466" w:rsidRDefault="006D3466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lastRenderedPageBreak/>
        <w:tab/>
        <w:t>(δ)</w:t>
      </w:r>
      <w:r>
        <w:rPr>
          <w:rFonts w:cstheme="minorHAnsi"/>
          <w:sz w:val="24"/>
          <w:szCs w:val="24"/>
          <w:lang w:val="el-GR"/>
        </w:rPr>
        <w:tab/>
        <w:t xml:space="preserve">Πόσους αριθμούς μικρότερους του 5000 μπορούμε να σχηματίσουμε με τα ψηφία 0, 1, 2, 3 και 4 εάν </w:t>
      </w:r>
      <w:r w:rsidRPr="006D3466">
        <w:rPr>
          <w:rFonts w:cstheme="minorHAnsi"/>
          <w:b/>
          <w:sz w:val="24"/>
          <w:szCs w:val="24"/>
          <w:lang w:val="el-GR"/>
        </w:rPr>
        <w:t>δεν επιτρέπεται</w:t>
      </w:r>
      <w:r>
        <w:rPr>
          <w:rFonts w:cstheme="minorHAnsi"/>
          <w:sz w:val="24"/>
          <w:szCs w:val="24"/>
          <w:lang w:val="el-GR"/>
        </w:rPr>
        <w:t xml:space="preserve"> η επανάληψη ψηφίου;</w:t>
      </w:r>
    </w:p>
    <w:p w14:paraId="3EACB608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02D02BE0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b/>
          <w:sz w:val="24"/>
          <w:szCs w:val="24"/>
          <w:lang w:val="el-GR"/>
        </w:rPr>
      </w:pPr>
    </w:p>
    <w:p w14:paraId="072FD11F" w14:textId="77777777" w:rsidR="00636D0C" w:rsidRDefault="00E03F5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0</w:t>
      </w:r>
      <w:r w:rsidR="00636D0C">
        <w:rPr>
          <w:rFonts w:cstheme="minorHAnsi"/>
          <w:b/>
          <w:sz w:val="24"/>
          <w:szCs w:val="24"/>
          <w:lang w:val="el-GR"/>
        </w:rPr>
        <w:t>.</w:t>
      </w:r>
      <w:r w:rsidR="00636D0C">
        <w:rPr>
          <w:rFonts w:cstheme="minorHAnsi"/>
          <w:b/>
          <w:sz w:val="24"/>
          <w:szCs w:val="24"/>
          <w:lang w:val="el-GR"/>
        </w:rPr>
        <w:tab/>
      </w:r>
      <w:r w:rsidR="00636D0C">
        <w:rPr>
          <w:rFonts w:cstheme="minorHAnsi"/>
          <w:sz w:val="24"/>
          <w:szCs w:val="24"/>
          <w:lang w:val="el-GR"/>
        </w:rPr>
        <w:t>(α)</w:t>
      </w:r>
      <w:r w:rsidR="00636D0C">
        <w:rPr>
          <w:rFonts w:cstheme="minorHAnsi"/>
          <w:sz w:val="24"/>
          <w:szCs w:val="24"/>
          <w:lang w:val="el-GR"/>
        </w:rPr>
        <w:tab/>
        <w:t>Με πόσους τρόπους μπορούν να καθίσουν γύρω από ένα κυκλικό τραπέζι 7 αγόρια και 3 κορίτσια, αν τα κορίτσια θα κάθονται σε συνεχόμενες θέσεις;</w:t>
      </w:r>
    </w:p>
    <w:p w14:paraId="50765433" w14:textId="77777777" w:rsidR="00636D0C" w:rsidRDefault="00636D0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>Έχει κάποιος 6 διαφορετικές Χριστουγεννιάτικες κάρτες και θέλει να στείλει μία σε ένα από τους τέσσερις φίλους του. Με πόσους τρόπους μπορεί να στείλει από μία κάρτα σε κάθε έναν;</w:t>
      </w:r>
    </w:p>
    <w:p w14:paraId="6689135D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</w:p>
    <w:p w14:paraId="33B8C874" w14:textId="77777777" w:rsidR="00D97FC2" w:rsidRDefault="00E03F5B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1</w:t>
      </w:r>
      <w:r w:rsidR="00D97FC2">
        <w:rPr>
          <w:rFonts w:cstheme="minorHAnsi"/>
          <w:b/>
          <w:sz w:val="24"/>
          <w:szCs w:val="24"/>
          <w:lang w:val="el-GR"/>
        </w:rPr>
        <w:t>.</w:t>
      </w:r>
      <w:r w:rsidR="00D97FC2">
        <w:rPr>
          <w:rFonts w:cstheme="minorHAnsi"/>
          <w:b/>
          <w:sz w:val="24"/>
          <w:szCs w:val="24"/>
          <w:lang w:val="el-GR"/>
        </w:rPr>
        <w:tab/>
      </w:r>
      <w:r w:rsidR="00D97FC2">
        <w:rPr>
          <w:rFonts w:cstheme="minorHAnsi"/>
          <w:sz w:val="24"/>
          <w:szCs w:val="24"/>
          <w:lang w:val="el-GR"/>
        </w:rPr>
        <w:t>Να λύσετε τις εξισώσεις:</w:t>
      </w:r>
    </w:p>
    <w:p w14:paraId="52EED2AC" w14:textId="77777777" w:rsidR="00361AAD" w:rsidRPr="00E03F5B" w:rsidRDefault="00D97FC2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="00361AAD" w:rsidRPr="00361AAD">
        <w:rPr>
          <w:rFonts w:cstheme="minorHAnsi"/>
          <w:b/>
          <w:position w:val="-30"/>
          <w:sz w:val="24"/>
          <w:szCs w:val="24"/>
        </w:rPr>
        <w:object w:dxaOrig="840" w:dyaOrig="720" w14:anchorId="45358C1D">
          <v:shape id="_x0000_i1090" type="#_x0000_t75" style="width:42pt;height:34.35pt" o:ole="">
            <v:imagedata r:id="rId140" o:title=""/>
          </v:shape>
          <o:OLEObject Type="Embed" ProgID="Equation.DSMT4" ShapeID="_x0000_i1090" DrawAspect="Content" ObjectID="_1646058088" r:id="rId141"/>
        </w:object>
      </w:r>
      <w:r w:rsidR="00E03F5B" w:rsidRP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E03F5B">
        <w:rPr>
          <w:rFonts w:cstheme="minorHAnsi"/>
          <w:b/>
          <w:sz w:val="24"/>
          <w:szCs w:val="24"/>
          <w:lang w:val="el-GR"/>
        </w:rPr>
        <w:tab/>
      </w:r>
      <w:r w:rsidR="00361AAD">
        <w:rPr>
          <w:rFonts w:cstheme="minorHAnsi"/>
          <w:sz w:val="24"/>
          <w:szCs w:val="24"/>
          <w:lang w:val="el-GR"/>
        </w:rPr>
        <w:t>(β)</w:t>
      </w:r>
      <w:r w:rsidR="00361AAD">
        <w:rPr>
          <w:rFonts w:cstheme="minorHAnsi"/>
          <w:sz w:val="24"/>
          <w:szCs w:val="24"/>
          <w:lang w:val="el-GR"/>
        </w:rPr>
        <w:tab/>
      </w:r>
      <w:r w:rsidR="00361AAD" w:rsidRPr="00361AAD">
        <w:rPr>
          <w:rFonts w:cstheme="minorHAnsi"/>
          <w:b/>
          <w:position w:val="-66"/>
          <w:sz w:val="24"/>
          <w:szCs w:val="24"/>
        </w:rPr>
        <w:object w:dxaOrig="1020" w:dyaOrig="1440" w14:anchorId="324D16B1">
          <v:shape id="_x0000_i1091" type="#_x0000_t75" style="width:51.25pt;height:70.35pt" o:ole="">
            <v:imagedata r:id="rId142" o:title=""/>
          </v:shape>
          <o:OLEObject Type="Embed" ProgID="Equation.DSMT4" ShapeID="_x0000_i1091" DrawAspect="Content" ObjectID="_1646058089" r:id="rId143"/>
        </w:object>
      </w:r>
    </w:p>
    <w:p w14:paraId="2F14E3BB" w14:textId="77777777" w:rsidR="00361AAD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2</w:t>
      </w:r>
      <w:r w:rsidR="00361AAD">
        <w:rPr>
          <w:rFonts w:cstheme="minorHAnsi"/>
          <w:b/>
          <w:sz w:val="24"/>
          <w:szCs w:val="24"/>
          <w:lang w:val="el-GR"/>
        </w:rPr>
        <w:t>.</w:t>
      </w:r>
      <w:r w:rsidR="00361AAD">
        <w:rPr>
          <w:rFonts w:cstheme="minorHAnsi"/>
          <w:b/>
          <w:sz w:val="24"/>
          <w:szCs w:val="24"/>
          <w:lang w:val="el-GR"/>
        </w:rPr>
        <w:tab/>
      </w:r>
      <w:r w:rsidR="00361AAD">
        <w:rPr>
          <w:rFonts w:cstheme="minorHAnsi"/>
          <w:sz w:val="24"/>
          <w:szCs w:val="24"/>
          <w:lang w:val="el-GR"/>
        </w:rPr>
        <w:t>Σε μία αίθουσα υπάρχουν 6 αριθμημένα καθίσματα από το 1 μέχρι το 6. Σε αυτά θα καθίσουν 4 αγόρια και 2 κορίτσια. Με πόσους τρόπους μπορεί:</w:t>
      </w:r>
    </w:p>
    <w:p w14:paraId="4F714F34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  <w:t>να καθίσουν χωρίς περιορισμό</w:t>
      </w:r>
    </w:p>
    <w:p w14:paraId="48F868AA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β)</w:t>
      </w:r>
      <w:r>
        <w:rPr>
          <w:rFonts w:cstheme="minorHAnsi"/>
          <w:sz w:val="24"/>
          <w:szCs w:val="24"/>
          <w:lang w:val="el-GR"/>
        </w:rPr>
        <w:tab/>
        <w:t>στις τρεις τελευταίες θέσεις να καθίσουν αγόρια</w:t>
      </w:r>
    </w:p>
    <w:p w14:paraId="7CD41560" w14:textId="77777777" w:rsidR="00361AAD" w:rsidRDefault="00361AA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(γ)</w:t>
      </w:r>
      <w:r>
        <w:rPr>
          <w:rFonts w:cstheme="minorHAnsi"/>
          <w:sz w:val="24"/>
          <w:szCs w:val="24"/>
          <w:lang w:val="el-GR"/>
        </w:rPr>
        <w:tab/>
        <w:t>στα δύο άκρα να βρίσκονται κορίτσια.</w:t>
      </w:r>
    </w:p>
    <w:p w14:paraId="6F44F8FC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4410D827" w14:textId="77777777" w:rsidR="00A01B7F" w:rsidRDefault="00A01B7F" w:rsidP="006761B9">
      <w:pPr>
        <w:pStyle w:val="NoSpacing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3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rFonts w:cstheme="minorHAnsi"/>
          <w:sz w:val="24"/>
          <w:szCs w:val="24"/>
          <w:lang w:val="el-GR"/>
        </w:rPr>
        <w:t xml:space="preserve">Να </w:t>
      </w:r>
      <w:r>
        <w:rPr>
          <w:sz w:val="24"/>
          <w:szCs w:val="24"/>
          <w:lang w:val="el-GR"/>
        </w:rPr>
        <w:t xml:space="preserve">βρείτε  το ν </w:t>
      </w:r>
      <w:r w:rsidRPr="00A01B7F">
        <w:rPr>
          <w:sz w:val="24"/>
          <w:szCs w:val="24"/>
          <w:lang w:val="el-GR"/>
        </w:rPr>
        <w:t>αν</w:t>
      </w:r>
      <w:r>
        <w:rPr>
          <w:sz w:val="24"/>
          <w:szCs w:val="24"/>
          <w:lang w:val="el-GR"/>
        </w:rPr>
        <w:t>:</w:t>
      </w:r>
    </w:p>
    <w:p w14:paraId="55412CB4" w14:textId="77777777" w:rsidR="00A01B7F" w:rsidRPr="00EB3C6D" w:rsidRDefault="00A01B7F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>(</w:t>
      </w:r>
      <w:r w:rsidRPr="00A01B7F">
        <w:rPr>
          <w:sz w:val="24"/>
          <w:szCs w:val="24"/>
          <w:lang w:val="el-GR"/>
        </w:rPr>
        <w:t>α</w:t>
      </w:r>
      <w:r>
        <w:rPr>
          <w:sz w:val="24"/>
          <w:szCs w:val="24"/>
          <w:lang w:val="el-GR"/>
        </w:rPr>
        <w:t>)</w:t>
      </w:r>
      <w:r>
        <w:rPr>
          <w:sz w:val="24"/>
          <w:szCs w:val="24"/>
          <w:lang w:val="el-GR"/>
        </w:rPr>
        <w:tab/>
      </w:r>
      <w:r w:rsidRPr="00A01B7F">
        <w:rPr>
          <w:rFonts w:cstheme="minorHAnsi"/>
          <w:b/>
          <w:position w:val="-32"/>
          <w:sz w:val="24"/>
          <w:szCs w:val="24"/>
        </w:rPr>
        <w:object w:dxaOrig="1200" w:dyaOrig="760" w14:anchorId="526C5C31">
          <v:shape id="_x0000_i1092" type="#_x0000_t75" style="width:59.45pt;height:37.65pt" o:ole="">
            <v:imagedata r:id="rId144" o:title=""/>
          </v:shape>
          <o:OLEObject Type="Embed" ProgID="Equation.DSMT4" ShapeID="_x0000_i1092" DrawAspect="Content" ObjectID="_1646058090" r:id="rId145"/>
        </w:object>
      </w: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  <w:t>(</w:t>
      </w:r>
      <w:r w:rsidRPr="00A01B7F">
        <w:rPr>
          <w:sz w:val="24"/>
          <w:szCs w:val="24"/>
          <w:lang w:val="el-GR"/>
        </w:rPr>
        <w:t>β)</w:t>
      </w:r>
      <w:r>
        <w:rPr>
          <w:sz w:val="24"/>
          <w:szCs w:val="24"/>
          <w:lang w:val="el-GR"/>
        </w:rPr>
        <w:tab/>
      </w:r>
      <w:r w:rsidRPr="00A01B7F">
        <w:rPr>
          <w:rFonts w:cstheme="minorHAnsi"/>
          <w:b/>
          <w:position w:val="-12"/>
          <w:sz w:val="24"/>
          <w:szCs w:val="24"/>
        </w:rPr>
        <w:object w:dxaOrig="660" w:dyaOrig="380" w14:anchorId="2219A01D">
          <v:shape id="_x0000_i1093" type="#_x0000_t75" style="width:33.8pt;height:18.55pt" o:ole="">
            <v:imagedata r:id="rId146" o:title=""/>
          </v:shape>
          <o:OLEObject Type="Embed" ProgID="Equation.DSMT4" ShapeID="_x0000_i1093" DrawAspect="Content" ObjectID="_1646058091" r:id="rId147"/>
        </w:object>
      </w:r>
    </w:p>
    <w:p w14:paraId="405CDBBE" w14:textId="77777777" w:rsidR="00CC74CC" w:rsidRDefault="00CC74CC" w:rsidP="006761B9">
      <w:pPr>
        <w:pStyle w:val="NoSpacing"/>
        <w:tabs>
          <w:tab w:val="left" w:pos="1080"/>
        </w:tabs>
        <w:ind w:firstLine="540"/>
        <w:jc w:val="both"/>
        <w:rPr>
          <w:sz w:val="24"/>
          <w:szCs w:val="24"/>
          <w:lang w:val="el-GR"/>
        </w:rPr>
      </w:pPr>
    </w:p>
    <w:p w14:paraId="4566E682" w14:textId="77777777" w:rsidR="00A01B7F" w:rsidRDefault="00A01B7F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4.</w:t>
      </w:r>
      <w:r>
        <w:rPr>
          <w:b/>
          <w:sz w:val="24"/>
          <w:szCs w:val="24"/>
          <w:lang w:val="el-GR"/>
        </w:rPr>
        <w:tab/>
      </w:r>
      <w:r w:rsidRPr="00A01B7F">
        <w:rPr>
          <w:sz w:val="24"/>
          <w:szCs w:val="24"/>
          <w:lang w:val="el-GR"/>
        </w:rPr>
        <w:t>(</w:t>
      </w:r>
      <w:r>
        <w:rPr>
          <w:sz w:val="24"/>
          <w:szCs w:val="24"/>
          <w:lang w:val="el-GR"/>
        </w:rPr>
        <w:t>α)</w:t>
      </w:r>
      <w:r>
        <w:rPr>
          <w:sz w:val="24"/>
          <w:szCs w:val="24"/>
          <w:lang w:val="el-GR"/>
        </w:rPr>
        <w:tab/>
        <w:t xml:space="preserve">Πόσους τετραψήφιους αριθμούς μικρότερους του 4000 μπορούμε να σχηματίσουμε με τα </w:t>
      </w:r>
      <w:r w:rsidRPr="00A01B7F">
        <w:rPr>
          <w:sz w:val="24"/>
          <w:szCs w:val="24"/>
          <w:lang w:val="el-GR"/>
        </w:rPr>
        <w:t>ψηφί</w:t>
      </w:r>
      <w:r>
        <w:rPr>
          <w:sz w:val="24"/>
          <w:szCs w:val="24"/>
          <w:lang w:val="el-GR"/>
        </w:rPr>
        <w:t>α</w:t>
      </w:r>
    </w:p>
    <w:p w14:paraId="17A5E4F1" w14:textId="77777777" w:rsidR="00A01B7F" w:rsidRDefault="00A01B7F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ab/>
      </w:r>
      <w:r w:rsidRPr="000F0BE0">
        <w:rPr>
          <w:b/>
          <w:sz w:val="24"/>
          <w:szCs w:val="24"/>
          <w:lang w:val="el-GR"/>
        </w:rPr>
        <w:t>1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2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3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4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5,</w:t>
      </w:r>
      <w:r w:rsidR="000F0BE0"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6</w:t>
      </w:r>
      <w:r>
        <w:rPr>
          <w:sz w:val="24"/>
          <w:szCs w:val="24"/>
          <w:lang w:val="el-GR"/>
        </w:rPr>
        <w:t xml:space="preserve"> </w:t>
      </w:r>
      <w:r w:rsidRPr="00A01B7F">
        <w:rPr>
          <w:sz w:val="24"/>
          <w:szCs w:val="24"/>
          <w:lang w:val="el-GR"/>
        </w:rPr>
        <w:t>αν</w:t>
      </w:r>
      <w:r>
        <w:rPr>
          <w:sz w:val="24"/>
          <w:szCs w:val="24"/>
          <w:lang w:val="el-GR"/>
        </w:rPr>
        <w:t>:</w:t>
      </w:r>
    </w:p>
    <w:p w14:paraId="524CB19D" w14:textId="77777777" w:rsidR="00205FF1" w:rsidRDefault="00A01B7F" w:rsidP="006761B9">
      <w:pPr>
        <w:pStyle w:val="NoSpacing"/>
        <w:numPr>
          <w:ilvl w:val="0"/>
          <w:numId w:val="15"/>
        </w:numPr>
        <w:tabs>
          <w:tab w:val="left" w:pos="540"/>
          <w:tab w:val="left" w:pos="1080"/>
        </w:tabs>
        <w:ind w:left="1620" w:hanging="540"/>
        <w:jc w:val="both"/>
        <w:rPr>
          <w:sz w:val="24"/>
          <w:szCs w:val="24"/>
          <w:lang w:val="el-GR"/>
        </w:rPr>
      </w:pPr>
      <w:r w:rsidRPr="00A01B7F">
        <w:rPr>
          <w:sz w:val="24"/>
          <w:szCs w:val="24"/>
          <w:lang w:val="el-GR"/>
        </w:rPr>
        <w:t>επιτρέ</w:t>
      </w:r>
      <w:r w:rsidR="00205FF1">
        <w:rPr>
          <w:sz w:val="24"/>
          <w:szCs w:val="24"/>
          <w:lang w:val="el-GR"/>
        </w:rPr>
        <w:t xml:space="preserve">πεται επανάληψη </w:t>
      </w:r>
      <w:r w:rsidR="00142107">
        <w:rPr>
          <w:sz w:val="24"/>
          <w:szCs w:val="24"/>
          <w:lang w:val="el-GR"/>
        </w:rPr>
        <w:t>ψηφίου</w:t>
      </w:r>
    </w:p>
    <w:p w14:paraId="6346B97C" w14:textId="77777777" w:rsidR="00A01B7F" w:rsidRPr="00A01B7F" w:rsidRDefault="00205FF1" w:rsidP="006761B9">
      <w:pPr>
        <w:pStyle w:val="NoSpacing"/>
        <w:numPr>
          <w:ilvl w:val="0"/>
          <w:numId w:val="15"/>
        </w:numPr>
        <w:tabs>
          <w:tab w:val="left" w:pos="540"/>
          <w:tab w:val="left" w:pos="1080"/>
        </w:tabs>
        <w:ind w:left="162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 xml:space="preserve">αν δεν </w:t>
      </w:r>
      <w:r w:rsidR="00A01B7F" w:rsidRPr="00A01B7F">
        <w:rPr>
          <w:sz w:val="24"/>
          <w:szCs w:val="24"/>
          <w:lang w:val="el-GR"/>
        </w:rPr>
        <w:t>επιτρέπεται.</w:t>
      </w:r>
    </w:p>
    <w:p w14:paraId="2B46C801" w14:textId="77777777" w:rsidR="00A01B7F" w:rsidRDefault="00205FF1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  <w:r w:rsidRPr="00205FF1">
        <w:rPr>
          <w:sz w:val="24"/>
          <w:szCs w:val="24"/>
          <w:lang w:val="el-GR"/>
        </w:rPr>
        <w:t>(</w:t>
      </w:r>
      <w:r>
        <w:rPr>
          <w:sz w:val="24"/>
          <w:szCs w:val="24"/>
          <w:lang w:val="el-GR"/>
        </w:rPr>
        <w:t>β)</w:t>
      </w:r>
      <w:r>
        <w:rPr>
          <w:sz w:val="24"/>
          <w:szCs w:val="24"/>
          <w:lang w:val="el-GR"/>
        </w:rPr>
        <w:tab/>
        <w:t>Πόσους αριθμούς μικρότερους του 4000 μπορούμε να σχηματίσουμε με τα ψηφία 1,2,3,4,5,6 αν</w:t>
      </w:r>
      <w:r w:rsidR="00A01B7F" w:rsidRPr="00A01B7F">
        <w:rPr>
          <w:sz w:val="24"/>
          <w:szCs w:val="24"/>
          <w:lang w:val="el-GR"/>
        </w:rPr>
        <w:t xml:space="preserve"> δεν </w:t>
      </w:r>
      <w:r>
        <w:rPr>
          <w:sz w:val="24"/>
          <w:szCs w:val="24"/>
          <w:lang w:val="el-GR"/>
        </w:rPr>
        <w:t xml:space="preserve">επιτρέπεται επανάληψη </w:t>
      </w:r>
      <w:r w:rsidR="00A01B7F" w:rsidRPr="00A01B7F">
        <w:rPr>
          <w:sz w:val="24"/>
          <w:szCs w:val="24"/>
          <w:lang w:val="el-GR"/>
        </w:rPr>
        <w:t>ψηφίου;</w:t>
      </w:r>
    </w:p>
    <w:p w14:paraId="55738ECD" w14:textId="77777777" w:rsidR="00CC74CC" w:rsidRDefault="00CC74CC" w:rsidP="006761B9">
      <w:pPr>
        <w:pStyle w:val="NoSpacing"/>
        <w:tabs>
          <w:tab w:val="left" w:pos="1080"/>
        </w:tabs>
        <w:ind w:left="1080" w:hanging="540"/>
        <w:jc w:val="both"/>
        <w:rPr>
          <w:sz w:val="24"/>
          <w:szCs w:val="24"/>
          <w:lang w:val="el-GR"/>
        </w:rPr>
      </w:pPr>
    </w:p>
    <w:p w14:paraId="4D3A3067" w14:textId="77777777" w:rsidR="000F0BE0" w:rsidRDefault="000F0BE0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5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Πόσους </w:t>
      </w:r>
      <w:r w:rsidRPr="00A01B7F">
        <w:rPr>
          <w:sz w:val="24"/>
          <w:szCs w:val="24"/>
          <w:lang w:val="el-GR"/>
        </w:rPr>
        <w:t>δ</w:t>
      </w:r>
      <w:r>
        <w:rPr>
          <w:sz w:val="24"/>
          <w:szCs w:val="24"/>
          <w:lang w:val="el-GR"/>
        </w:rPr>
        <w:t xml:space="preserve">ιψήφιους αριθμούς μπορούμε να </w:t>
      </w:r>
      <w:r w:rsidRPr="00A01B7F">
        <w:rPr>
          <w:sz w:val="24"/>
          <w:szCs w:val="24"/>
          <w:lang w:val="el-GR"/>
        </w:rPr>
        <w:t>σχηματίσ</w:t>
      </w:r>
      <w:r>
        <w:rPr>
          <w:sz w:val="24"/>
          <w:szCs w:val="24"/>
          <w:lang w:val="el-GR"/>
        </w:rPr>
        <w:t xml:space="preserve">ουμε με τα ψηφία </w:t>
      </w:r>
      <w:r w:rsidRPr="000F0BE0">
        <w:rPr>
          <w:b/>
          <w:sz w:val="24"/>
          <w:szCs w:val="24"/>
          <w:lang w:val="el-GR"/>
        </w:rPr>
        <w:t>0, 1, 2, 3,</w:t>
      </w:r>
      <w:r>
        <w:rPr>
          <w:sz w:val="24"/>
          <w:szCs w:val="24"/>
          <w:lang w:val="el-GR"/>
        </w:rPr>
        <w:t xml:space="preserve"> αν </w:t>
      </w:r>
      <w:r w:rsidRPr="00A01B7F">
        <w:rPr>
          <w:sz w:val="24"/>
          <w:szCs w:val="24"/>
          <w:lang w:val="el-GR"/>
        </w:rPr>
        <w:t xml:space="preserve">δεν </w:t>
      </w:r>
      <w:r>
        <w:rPr>
          <w:sz w:val="24"/>
          <w:szCs w:val="24"/>
          <w:lang w:val="el-GR"/>
        </w:rPr>
        <w:t xml:space="preserve">επιτρέπεται επανάληψη </w:t>
      </w:r>
      <w:r w:rsidRPr="00A01B7F">
        <w:rPr>
          <w:sz w:val="24"/>
          <w:szCs w:val="24"/>
          <w:lang w:val="el-GR"/>
        </w:rPr>
        <w:t>ψηφίου;</w:t>
      </w:r>
    </w:p>
    <w:p w14:paraId="4C5FC8C4" w14:textId="77777777" w:rsidR="00CC74CC" w:rsidRPr="00A01B7F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1A5EFE2" w14:textId="77777777" w:rsidR="000F0BE0" w:rsidRDefault="000F0BE0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6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Πόσοι αναγραμματισμοί της λέξης </w:t>
      </w:r>
      <w:r w:rsidRPr="000F0BE0">
        <w:rPr>
          <w:b/>
          <w:sz w:val="24"/>
          <w:szCs w:val="24"/>
          <w:lang w:val="el-GR"/>
        </w:rPr>
        <w:t>Π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Ο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Λ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Ι</w:t>
      </w:r>
      <w:r>
        <w:rPr>
          <w:b/>
          <w:sz w:val="24"/>
          <w:szCs w:val="24"/>
          <w:lang w:val="el-GR"/>
        </w:rPr>
        <w:t xml:space="preserve"> Τ </w:t>
      </w:r>
      <w:r w:rsidRPr="000F0BE0">
        <w:rPr>
          <w:b/>
          <w:sz w:val="24"/>
          <w:szCs w:val="24"/>
          <w:lang w:val="el-GR"/>
        </w:rPr>
        <w:t>Ι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Σ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Μ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Ο</w:t>
      </w:r>
      <w:r>
        <w:rPr>
          <w:b/>
          <w:sz w:val="24"/>
          <w:szCs w:val="24"/>
          <w:lang w:val="el-GR"/>
        </w:rPr>
        <w:t xml:space="preserve"> </w:t>
      </w:r>
      <w:r w:rsidRPr="000F0BE0">
        <w:rPr>
          <w:b/>
          <w:sz w:val="24"/>
          <w:szCs w:val="24"/>
          <w:lang w:val="el-GR"/>
        </w:rPr>
        <w:t>Σ</w:t>
      </w:r>
      <w:r>
        <w:rPr>
          <w:sz w:val="24"/>
          <w:szCs w:val="24"/>
          <w:lang w:val="el-GR"/>
        </w:rPr>
        <w:t xml:space="preserve"> </w:t>
      </w:r>
      <w:r w:rsidRPr="000F0BE0">
        <w:rPr>
          <w:sz w:val="24"/>
          <w:szCs w:val="24"/>
          <w:lang w:val="el-GR"/>
        </w:rPr>
        <w:t xml:space="preserve">υπάρχουν; </w:t>
      </w:r>
      <w:r>
        <w:rPr>
          <w:sz w:val="24"/>
          <w:szCs w:val="24"/>
          <w:lang w:val="el-GR"/>
        </w:rPr>
        <w:t>Πόσοι από</w:t>
      </w:r>
      <w:r w:rsidRPr="000F0BE0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αυτούς αρχίζουν από </w:t>
      </w:r>
      <w:r>
        <w:rPr>
          <w:sz w:val="24"/>
          <w:szCs w:val="24"/>
          <w:lang w:val="el-GR"/>
        </w:rPr>
        <w:tab/>
      </w:r>
      <w:r w:rsidRPr="000F0BE0">
        <w:rPr>
          <w:sz w:val="24"/>
          <w:szCs w:val="24"/>
          <w:lang w:val="el-GR"/>
        </w:rPr>
        <w:t>φωνήεντο;</w:t>
      </w:r>
    </w:p>
    <w:p w14:paraId="25F05B10" w14:textId="77777777" w:rsidR="00CC74CC" w:rsidRPr="000F0BE0" w:rsidRDefault="00CC74CC" w:rsidP="006761B9">
      <w:pPr>
        <w:pStyle w:val="NoSpacing"/>
        <w:tabs>
          <w:tab w:val="left" w:pos="540"/>
        </w:tabs>
        <w:jc w:val="both"/>
        <w:rPr>
          <w:sz w:val="24"/>
          <w:szCs w:val="24"/>
          <w:lang w:val="el-GR"/>
        </w:rPr>
      </w:pPr>
    </w:p>
    <w:p w14:paraId="10E243DD" w14:textId="77777777" w:rsidR="002218BC" w:rsidRDefault="002218B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7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Ο Νίκος θέλει να τοποθετήσει 4 βιβλία Μαθηματικών, 3 βιβλία Φυσικής και 5 βιβλία Πληροφορικής σε</w:t>
      </w:r>
      <w:r w:rsidRPr="000F0BE0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ένα ράφι ώστε τα βιβλία της ίδιας ειδικότητας να είναι μαζί. Με </w:t>
      </w:r>
      <w:r w:rsidRPr="002218BC">
        <w:rPr>
          <w:sz w:val="24"/>
          <w:szCs w:val="24"/>
          <w:lang w:val="el-GR"/>
        </w:rPr>
        <w:t>πόσο</w:t>
      </w:r>
      <w:r>
        <w:rPr>
          <w:sz w:val="24"/>
          <w:szCs w:val="24"/>
          <w:lang w:val="el-GR"/>
        </w:rPr>
        <w:t xml:space="preserve">υς </w:t>
      </w:r>
      <w:r w:rsidRPr="002218BC">
        <w:rPr>
          <w:sz w:val="24"/>
          <w:szCs w:val="24"/>
          <w:lang w:val="el-GR"/>
        </w:rPr>
        <w:t>τρόπο</w:t>
      </w:r>
      <w:r>
        <w:rPr>
          <w:sz w:val="24"/>
          <w:szCs w:val="24"/>
          <w:lang w:val="el-GR"/>
        </w:rPr>
        <w:t>υς μπορεί να το κάνει</w:t>
      </w:r>
      <w:r w:rsidRPr="002218BC">
        <w:rPr>
          <w:sz w:val="24"/>
          <w:szCs w:val="24"/>
          <w:lang w:val="el-GR"/>
        </w:rPr>
        <w:t xml:space="preserve"> αυτό;</w:t>
      </w:r>
    </w:p>
    <w:p w14:paraId="535240F6" w14:textId="77777777" w:rsidR="00CC74CC" w:rsidRPr="002218BC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159308BE" w14:textId="77777777" w:rsidR="00F5216E" w:rsidRDefault="00F5216E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8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κάποιο συνέδριο, 8 άτομα κάθονται σε ένα κυκλικό τραπέζι. Αν ο Πρόεδρος, ο Αντιπρόεδρος και ο Γραμματέας πρέπει να είναι μαζί (όχι απαραίτητα με αυτή τη σειρά), με πόσους </w:t>
      </w:r>
      <w:r w:rsidRPr="00F5216E">
        <w:rPr>
          <w:sz w:val="24"/>
          <w:szCs w:val="24"/>
          <w:lang w:val="el-GR"/>
        </w:rPr>
        <w:t>τρόπου</w:t>
      </w:r>
      <w:r>
        <w:rPr>
          <w:sz w:val="24"/>
          <w:szCs w:val="24"/>
          <w:lang w:val="el-GR"/>
        </w:rPr>
        <w:t>ς μπορούν να καθίσουν γύρω από το</w:t>
      </w:r>
      <w:r w:rsidRPr="00F5216E">
        <w:rPr>
          <w:sz w:val="24"/>
          <w:szCs w:val="24"/>
          <w:lang w:val="el-GR"/>
        </w:rPr>
        <w:t xml:space="preserve"> τραπέζι;</w:t>
      </w:r>
    </w:p>
    <w:p w14:paraId="44C31FAA" w14:textId="77777777" w:rsidR="00CC74CC" w:rsidRPr="00F5216E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0CA290E8" w14:textId="77777777" w:rsidR="00D341B7" w:rsidRDefault="00D341B7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lastRenderedPageBreak/>
        <w:t>19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Μία Βαλκανική επιτροπή των τεσσάρων ατόμων θα απαρτιστεί από 5 Έλληνες,4 Ρουμάνους και 6 </w:t>
      </w:r>
      <w:r w:rsidRPr="00F5216E">
        <w:rPr>
          <w:sz w:val="24"/>
          <w:szCs w:val="24"/>
          <w:lang w:val="el-GR"/>
        </w:rPr>
        <w:t>Βούλγαρους</w:t>
      </w:r>
      <w:r>
        <w:rPr>
          <w:sz w:val="24"/>
          <w:szCs w:val="24"/>
          <w:lang w:val="el-GR"/>
        </w:rPr>
        <w:t xml:space="preserve">. </w:t>
      </w:r>
      <w:r w:rsidR="007452FA">
        <w:rPr>
          <w:sz w:val="24"/>
          <w:szCs w:val="24"/>
          <w:lang w:val="el-GR"/>
        </w:rPr>
        <w:t xml:space="preserve">Αν κάθε έθνος πρέπει οπωσδήποτε να αντιπροσωπεύεται, με πόσους </w:t>
      </w:r>
      <w:r w:rsidRPr="00D341B7">
        <w:rPr>
          <w:sz w:val="24"/>
          <w:szCs w:val="24"/>
          <w:lang w:val="el-GR"/>
        </w:rPr>
        <w:t>τρόπους</w:t>
      </w:r>
      <w:r w:rsidR="007452FA">
        <w:rPr>
          <w:sz w:val="24"/>
          <w:szCs w:val="24"/>
          <w:lang w:val="el-GR"/>
        </w:rPr>
        <w:t xml:space="preserve"> μπορεί να γίνει η</w:t>
      </w:r>
      <w:r w:rsidRPr="00D341B7">
        <w:rPr>
          <w:sz w:val="24"/>
          <w:szCs w:val="24"/>
          <w:lang w:val="el-GR"/>
        </w:rPr>
        <w:t xml:space="preserve"> επιλογή;</w:t>
      </w:r>
    </w:p>
    <w:p w14:paraId="539DC715" w14:textId="77777777" w:rsidR="00CC74CC" w:rsidRPr="00D341B7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66EB504F" w14:textId="77777777" w:rsidR="00DE6094" w:rsidRDefault="007452F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0.</w:t>
      </w:r>
      <w:r>
        <w:rPr>
          <w:b/>
          <w:sz w:val="24"/>
          <w:szCs w:val="24"/>
          <w:lang w:val="el-GR"/>
        </w:rPr>
        <w:tab/>
      </w:r>
      <w:r w:rsidR="00DE6094">
        <w:rPr>
          <w:sz w:val="24"/>
          <w:szCs w:val="24"/>
          <w:lang w:val="el-GR"/>
        </w:rPr>
        <w:t xml:space="preserve">Σε μία τάξη με 20 μαθητές θα επιλεγεί μία </w:t>
      </w:r>
      <w:r w:rsidR="00DE6094" w:rsidRPr="00D341B7">
        <w:rPr>
          <w:sz w:val="24"/>
          <w:szCs w:val="24"/>
          <w:lang w:val="el-GR"/>
        </w:rPr>
        <w:t>τετραμελή</w:t>
      </w:r>
      <w:r w:rsidR="00DE6094">
        <w:rPr>
          <w:sz w:val="24"/>
          <w:szCs w:val="24"/>
          <w:lang w:val="el-GR"/>
        </w:rPr>
        <w:t>ς επιτροπή για το συμβούλιο της τάξης (Πρόεδρος,</w:t>
      </w:r>
      <w:r w:rsidR="00DE6094" w:rsidRPr="00D341B7">
        <w:rPr>
          <w:sz w:val="24"/>
          <w:szCs w:val="24"/>
          <w:lang w:val="el-GR"/>
        </w:rPr>
        <w:t xml:space="preserve"> </w:t>
      </w:r>
      <w:r w:rsidR="00DE6094">
        <w:rPr>
          <w:sz w:val="24"/>
          <w:szCs w:val="24"/>
          <w:lang w:val="el-GR"/>
        </w:rPr>
        <w:t xml:space="preserve">Αντιπρόεδρος, Ταμίας, Γραμματέας). Με πόσους τρόπους μπορεί να γίνει </w:t>
      </w:r>
      <w:r w:rsidR="00DE6094" w:rsidRPr="00DE6094">
        <w:rPr>
          <w:sz w:val="24"/>
          <w:szCs w:val="24"/>
          <w:lang w:val="el-GR"/>
        </w:rPr>
        <w:t>αυτό;</w:t>
      </w:r>
    </w:p>
    <w:p w14:paraId="6C74E52D" w14:textId="77777777" w:rsidR="00CC74CC" w:rsidRPr="00DE6094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5B88E090" w14:textId="77777777" w:rsidR="00DE6094" w:rsidRPr="00DE6094" w:rsidRDefault="00DE6094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21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ένα </w:t>
      </w:r>
      <w:r w:rsidRPr="00DE6094">
        <w:rPr>
          <w:sz w:val="24"/>
          <w:szCs w:val="24"/>
          <w:lang w:val="el-GR"/>
        </w:rPr>
        <w:t>ρ</w:t>
      </w:r>
      <w:r>
        <w:rPr>
          <w:sz w:val="24"/>
          <w:szCs w:val="24"/>
          <w:lang w:val="el-GR"/>
        </w:rPr>
        <w:t xml:space="preserve">άφι έχουμε 10 διαφορετικά βιβλία. Θα τα δώσουμε σε τρείς μαθητές ως </w:t>
      </w:r>
      <w:r w:rsidRPr="00DE6094">
        <w:rPr>
          <w:sz w:val="24"/>
          <w:szCs w:val="24"/>
          <w:lang w:val="el-GR"/>
        </w:rPr>
        <w:t>εξής: κ</w:t>
      </w:r>
      <w:r>
        <w:rPr>
          <w:sz w:val="24"/>
          <w:szCs w:val="24"/>
          <w:lang w:val="el-GR"/>
        </w:rPr>
        <w:t xml:space="preserve">άποιος θα πάρει δύο βιβλία, κάποιος τρία βιβλία και ο άλλος πέντε βιβλία. Με πόσους τρόπους μπορεί να γίνει η διαλογή των βιβλίων στους τρείς </w:t>
      </w:r>
      <w:r w:rsidRPr="00DE6094">
        <w:rPr>
          <w:sz w:val="24"/>
          <w:szCs w:val="24"/>
          <w:lang w:val="el-GR"/>
        </w:rPr>
        <w:t>μαθητές;</w:t>
      </w:r>
    </w:p>
    <w:p w14:paraId="2D1BDFD6" w14:textId="77777777" w:rsidR="000F0BE0" w:rsidRPr="000F0BE0" w:rsidRDefault="000F0BE0" w:rsidP="006761B9">
      <w:pPr>
        <w:pStyle w:val="NoSpacing"/>
        <w:tabs>
          <w:tab w:val="left" w:pos="540"/>
          <w:tab w:val="left" w:pos="1080"/>
        </w:tabs>
        <w:jc w:val="both"/>
        <w:rPr>
          <w:b/>
          <w:sz w:val="24"/>
          <w:szCs w:val="24"/>
          <w:lang w:val="el-GR"/>
        </w:rPr>
      </w:pPr>
    </w:p>
    <w:p w14:paraId="2166E152" w14:textId="77777777" w:rsidR="00E03F5B" w:rsidRPr="00A01B7F" w:rsidRDefault="00E03F5B" w:rsidP="00CC74CC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02DED2B2" w14:textId="77777777" w:rsidR="00E03F5B" w:rsidRDefault="00E03F5B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ΠΙΘΑΝΟΤΗΤΕΣ</w:t>
      </w:r>
    </w:p>
    <w:p w14:paraId="3945AA37" w14:textId="77777777" w:rsidR="00E03F5B" w:rsidRPr="00412C82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</w:t>
      </w:r>
      <w:r w:rsidRPr="00412C82">
        <w:rPr>
          <w:rFonts w:cstheme="minorHAnsi"/>
          <w:b/>
          <w:sz w:val="24"/>
          <w:szCs w:val="24"/>
          <w:lang w:val="el-GR"/>
        </w:rPr>
        <w:t>.</w:t>
      </w:r>
      <w:r w:rsidRPr="00412C82">
        <w:rPr>
          <w:rFonts w:cstheme="minorHAnsi"/>
          <w:b/>
          <w:sz w:val="24"/>
          <w:szCs w:val="24"/>
          <w:lang w:val="el-GR"/>
        </w:rPr>
        <w:tab/>
      </w:r>
      <w:r w:rsidRPr="00042ECF">
        <w:rPr>
          <w:rFonts w:cstheme="minorHAnsi"/>
          <w:sz w:val="24"/>
          <w:szCs w:val="24"/>
          <w:lang w:val="el-GR"/>
        </w:rPr>
        <w:t xml:space="preserve">Ρίχνουμε τα γράμματα α, β, γ, δ, ε, ζ, η, θ σε </w:t>
      </w:r>
      <w:r w:rsidRPr="00412C82">
        <w:rPr>
          <w:rFonts w:cstheme="minorHAnsi"/>
          <w:sz w:val="24"/>
          <w:szCs w:val="24"/>
          <w:lang w:val="el-GR"/>
        </w:rPr>
        <w:t xml:space="preserve">ένα σακούλι και επιλέγουμε ένα στην τύχη. Θεωρούμε τα ενδεχόμενα:  </w:t>
      </w:r>
    </w:p>
    <w:p w14:paraId="409FD8A0" w14:textId="77777777" w:rsidR="00E03F5B" w:rsidRPr="00412C82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Α = { το γράμμα είναι ανάμεσα στα 5 πρώτα γράμματα του αλφαβήτου }</w:t>
      </w:r>
    </w:p>
    <w:p w14:paraId="4F463808" w14:textId="77777777" w:rsidR="00E03F5B" w:rsidRPr="00412C82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Β = { το γράμμα είναι φωνήεν }</w:t>
      </w:r>
    </w:p>
    <w:p w14:paraId="53E076CD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ον δειγματικό χώρο του πειράματος.</w:t>
      </w:r>
    </w:p>
    <w:p w14:paraId="653A85E4" w14:textId="77777777" w:rsidR="00E03F5B" w:rsidRDefault="00891A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noProof/>
          <w:sz w:val="24"/>
          <w:szCs w:val="24"/>
          <w:lang w:val="en-AU" w:eastAsia="el-GR"/>
        </w:rPr>
        <w:pict w14:anchorId="4C2049FB">
          <v:shape id="_x0000_s1091" type="#_x0000_t75" style="position:absolute;left:0;text-align:left;margin-left:361.95pt;margin-top:3pt;width:174pt;height:99.75pt;z-index:251665408" wrapcoords="93 487 93 21275 21600 21275 21600 487 93 487">
            <v:imagedata r:id="rId148" o:title=""/>
          </v:shape>
          <o:OLEObject Type="Embed" ProgID="Visio.Drawing.11" ShapeID="_x0000_s1091" DrawAspect="Content" ObjectID="_1646058122" r:id="rId149"/>
        </w:pict>
      </w:r>
      <w:r w:rsidR="00E03F5B">
        <w:rPr>
          <w:rFonts w:cstheme="minorHAnsi"/>
          <w:sz w:val="24"/>
          <w:szCs w:val="24"/>
          <w:lang w:val="el-GR"/>
        </w:rPr>
        <w:t>(β)</w:t>
      </w:r>
      <w:r w:rsidR="00E03F5B">
        <w:rPr>
          <w:rFonts w:cstheme="minorHAnsi"/>
          <w:sz w:val="24"/>
          <w:szCs w:val="24"/>
          <w:lang w:val="el-GR"/>
        </w:rPr>
        <w:tab/>
      </w:r>
      <w:r w:rsidR="00E03F5B" w:rsidRPr="00412C82">
        <w:rPr>
          <w:rFonts w:cstheme="minorHAnsi"/>
          <w:sz w:val="24"/>
          <w:szCs w:val="24"/>
          <w:lang w:val="el-GR"/>
        </w:rPr>
        <w:t xml:space="preserve">Να τοποθετήσετε τα στοιχεία του δειγματικού χώρου </w:t>
      </w:r>
    </w:p>
    <w:p w14:paraId="112F597E" w14:textId="77777777" w:rsidR="00E03F5B" w:rsidRPr="00412C82" w:rsidRDefault="00E03F5B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 w:rsidRPr="00412C82">
        <w:rPr>
          <w:rFonts w:cstheme="minorHAnsi"/>
          <w:sz w:val="24"/>
          <w:szCs w:val="24"/>
          <w:lang w:val="el-GR"/>
        </w:rPr>
        <w:t>στο διπλανό διάγραμμα.</w:t>
      </w:r>
    </w:p>
    <w:p w14:paraId="6088EC32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α σύνολα:</w:t>
      </w:r>
    </w:p>
    <w:p w14:paraId="7FDA278E" w14:textId="77777777" w:rsidR="00E03F5B" w:rsidRPr="00A050EA" w:rsidRDefault="00E03F5B" w:rsidP="006761B9">
      <w:pPr>
        <w:pStyle w:val="NoSpacing"/>
        <w:tabs>
          <w:tab w:val="left" w:pos="1620"/>
        </w:tabs>
        <w:ind w:left="720" w:firstLine="36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proofErr w:type="spellStart"/>
      <w:proofErr w:type="gramStart"/>
      <w:r>
        <w:rPr>
          <w:rFonts w:cstheme="minorHAnsi"/>
          <w:sz w:val="24"/>
          <w:szCs w:val="24"/>
        </w:rPr>
        <w:t>i</w:t>
      </w:r>
      <w:proofErr w:type="spellEnd"/>
      <w:proofErr w:type="gramEnd"/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279" w:dyaOrig="260" w14:anchorId="0DC30D09">
          <v:shape id="_x0000_i1094" type="#_x0000_t75" style="width:13.65pt;height:12.55pt" o:ole="">
            <v:imagedata r:id="rId150" o:title=""/>
          </v:shape>
          <o:OLEObject Type="Embed" ProgID="Equation.DSMT4" ShapeID="_x0000_i1094" DrawAspect="Content" ObjectID="_1646058092" r:id="rId151"/>
        </w:object>
      </w:r>
    </w:p>
    <w:p w14:paraId="6F2C7A47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ii</w:t>
      </w:r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ED7C67F">
          <v:shape id="_x0000_i1095" type="#_x0000_t75" style="width:30pt;height:12.55pt" o:ole="">
            <v:imagedata r:id="rId152" o:title=""/>
          </v:shape>
          <o:OLEObject Type="Embed" ProgID="Equation.DSMT4" ShapeID="_x0000_i1095" DrawAspect="Content" ObjectID="_1646058093" r:id="rId153"/>
        </w:object>
      </w:r>
    </w:p>
    <w:p w14:paraId="185BF433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(iii)</w:t>
      </w:r>
      <w:r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6E6C0C5">
          <v:shape id="_x0000_i1096" type="#_x0000_t75" style="width:30pt;height:12.55pt" o:ole="">
            <v:imagedata r:id="rId154" o:title=""/>
          </v:shape>
          <o:OLEObject Type="Embed" ProgID="Equation.DSMT4" ShapeID="_x0000_i1096" DrawAspect="Content" ObjectID="_1646058094" r:id="rId155"/>
        </w:object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</w:r>
      <w:r w:rsidRPr="00A050EA">
        <w:rPr>
          <w:rFonts w:cstheme="minorHAnsi"/>
          <w:sz w:val="24"/>
          <w:szCs w:val="24"/>
        </w:rPr>
        <w:tab/>
        <w:t xml:space="preserve">                (12</w:t>
      </w:r>
      <w:r w:rsidRPr="00412C82">
        <w:rPr>
          <w:rFonts w:cstheme="minorHAnsi"/>
          <w:sz w:val="24"/>
          <w:szCs w:val="24"/>
          <w:lang w:val="el-GR"/>
        </w:rPr>
        <w:t>μ</w:t>
      </w:r>
      <w:r w:rsidRPr="00A050EA">
        <w:rPr>
          <w:rFonts w:cstheme="minorHAnsi"/>
          <w:sz w:val="24"/>
          <w:szCs w:val="24"/>
        </w:rPr>
        <w:t>.)</w:t>
      </w:r>
    </w:p>
    <w:p w14:paraId="1AB40C7D" w14:textId="77777777" w:rsidR="00E03F5B" w:rsidRPr="00A050EA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proofErr w:type="gramStart"/>
      <w:r w:rsidRPr="00A050EA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iv</w:t>
      </w:r>
      <w:r w:rsidRPr="00A050EA">
        <w:rPr>
          <w:rFonts w:cstheme="minorHAnsi"/>
          <w:sz w:val="24"/>
          <w:szCs w:val="24"/>
        </w:rPr>
        <w:t>)</w:t>
      </w:r>
      <w:proofErr w:type="gramEnd"/>
      <w:r w:rsidRPr="00A050EA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540" w:dyaOrig="240" w14:anchorId="5D7DF5BE">
          <v:shape id="_x0000_i1097" type="#_x0000_t75" style="width:27.25pt;height:12.55pt" o:ole="">
            <v:imagedata r:id="rId156" o:title=""/>
          </v:shape>
          <o:OLEObject Type="Embed" ProgID="Equation.DSMT4" ShapeID="_x0000_i1097" DrawAspect="Content" ObjectID="_1646058095" r:id="rId157"/>
        </w:object>
      </w:r>
    </w:p>
    <w:p w14:paraId="084FE796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</w:rPr>
      </w:pPr>
      <w:r w:rsidRPr="00AF6D5E">
        <w:rPr>
          <w:rFonts w:cstheme="minorHAnsi"/>
          <w:sz w:val="24"/>
          <w:szCs w:val="24"/>
        </w:rPr>
        <w:t>(</w:t>
      </w:r>
      <w:r>
        <w:rPr>
          <w:rFonts w:cstheme="minorHAnsi"/>
          <w:sz w:val="24"/>
          <w:szCs w:val="24"/>
        </w:rPr>
        <w:t>v</w:t>
      </w:r>
      <w:r w:rsidRPr="00AF6D5E">
        <w:rPr>
          <w:rFonts w:cstheme="minorHAnsi"/>
          <w:sz w:val="24"/>
          <w:szCs w:val="24"/>
        </w:rPr>
        <w:t>)</w:t>
      </w:r>
      <w:r w:rsidRPr="00AF6D5E">
        <w:rPr>
          <w:rFonts w:cstheme="minorHAnsi"/>
          <w:sz w:val="24"/>
          <w:szCs w:val="24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39" w:dyaOrig="260" w14:anchorId="4449725C">
          <v:shape id="_x0000_i1098" type="#_x0000_t75" style="width:32.2pt;height:12.55pt" o:ole="">
            <v:imagedata r:id="rId158" o:title=""/>
          </v:shape>
          <o:OLEObject Type="Embed" ProgID="Equation.DSMT4" ShapeID="_x0000_i1098" DrawAspect="Content" ObjectID="_1646058096" r:id="rId159"/>
        </w:object>
      </w:r>
    </w:p>
    <w:p w14:paraId="7C74269A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vi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700" w:dyaOrig="260" w14:anchorId="50B50252">
          <v:shape id="_x0000_i1099" type="#_x0000_t75" style="width:34.35pt;height:12.55pt" o:ole="">
            <v:imagedata r:id="rId160" o:title=""/>
          </v:shape>
          <o:OLEObject Type="Embed" ProgID="Equation.DSMT4" ShapeID="_x0000_i1099" DrawAspect="Content" ObjectID="_1646058097" r:id="rId161"/>
        </w:object>
      </w:r>
    </w:p>
    <w:p w14:paraId="0EF9DC3B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050EA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</w:rPr>
        <w:t>vii</w:t>
      </w:r>
      <w:r w:rsidRPr="00A050EA">
        <w:rPr>
          <w:rFonts w:cstheme="minorHAnsi"/>
          <w:sz w:val="24"/>
          <w:szCs w:val="24"/>
          <w:lang w:val="el-GR"/>
        </w:rPr>
        <w:t>)</w:t>
      </w:r>
      <w:r w:rsidRPr="00A050EA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39" w:dyaOrig="260" w14:anchorId="4B26E7E5">
          <v:shape id="_x0000_i1100" type="#_x0000_t75" style="width:32.2pt;height:12.55pt" o:ole="">
            <v:imagedata r:id="rId162" o:title=""/>
          </v:shape>
          <o:OLEObject Type="Embed" ProgID="Equation.DSMT4" ShapeID="_x0000_i1100" DrawAspect="Content" ObjectID="_1646058098" r:id="rId163"/>
        </w:object>
      </w:r>
    </w:p>
    <w:p w14:paraId="228287B2" w14:textId="77777777" w:rsidR="00E03F5B" w:rsidRPr="00412C82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viii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700" w:dyaOrig="260" w14:anchorId="2E9B0972">
          <v:shape id="_x0000_i1101" type="#_x0000_t75" style="width:34.35pt;height:12.55pt" o:ole="">
            <v:imagedata r:id="rId164" o:title=""/>
          </v:shape>
          <o:OLEObject Type="Embed" ProgID="Equation.DSMT4" ShapeID="_x0000_i1101" DrawAspect="Content" ObjectID="_1646058099" r:id="rId165"/>
        </w:object>
      </w:r>
    </w:p>
    <w:p w14:paraId="049C7D5A" w14:textId="77777777" w:rsidR="00E03F5B" w:rsidRPr="00412C82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δ)</w:t>
      </w:r>
      <w:r>
        <w:rPr>
          <w:rFonts w:cstheme="minorHAnsi"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>Να βρείτε τις πιθανότητες των ενδεχομένων:</w:t>
      </w:r>
    </w:p>
    <w:p w14:paraId="02819654" w14:textId="77777777" w:rsidR="00E03F5B" w:rsidRPr="00A050EA" w:rsidRDefault="00E03F5B" w:rsidP="006761B9">
      <w:pPr>
        <w:pStyle w:val="NoSpacing"/>
        <w:tabs>
          <w:tab w:val="left" w:pos="1620"/>
        </w:tabs>
        <w:ind w:left="720" w:firstLine="360"/>
        <w:jc w:val="both"/>
        <w:rPr>
          <w:rFonts w:cstheme="minorHAnsi"/>
          <w:sz w:val="24"/>
          <w:szCs w:val="24"/>
        </w:rPr>
      </w:pPr>
      <w:r w:rsidRPr="00A050EA">
        <w:rPr>
          <w:rFonts w:cstheme="minorHAnsi"/>
          <w:sz w:val="24"/>
          <w:szCs w:val="24"/>
        </w:rPr>
        <w:t>(</w:t>
      </w:r>
      <w:proofErr w:type="spellStart"/>
      <w:r>
        <w:rPr>
          <w:rFonts w:cstheme="minorHAnsi"/>
          <w:sz w:val="24"/>
          <w:szCs w:val="24"/>
        </w:rPr>
        <w:t>i</w:t>
      </w:r>
      <w:proofErr w:type="spellEnd"/>
      <w:r w:rsidRPr="00A050EA">
        <w:rPr>
          <w:rFonts w:cstheme="minorHAnsi"/>
          <w:sz w:val="24"/>
          <w:szCs w:val="24"/>
        </w:rPr>
        <w:t>)</w:t>
      </w:r>
      <w:r w:rsidRPr="00A050EA">
        <w:rPr>
          <w:rFonts w:cstheme="minorHAnsi"/>
          <w:sz w:val="24"/>
          <w:szCs w:val="24"/>
        </w:rPr>
        <w:tab/>
      </w:r>
      <w:r w:rsidRPr="00412C82">
        <w:rPr>
          <w:rFonts w:cstheme="minorHAnsi"/>
          <w:sz w:val="24"/>
          <w:szCs w:val="24"/>
          <w:lang w:val="el-GR"/>
        </w:rPr>
        <w:t>Α</w:t>
      </w:r>
    </w:p>
    <w:p w14:paraId="4070C392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i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0CC6184F">
          <v:shape id="_x0000_i1102" type="#_x0000_t75" style="width:30pt;height:12.55pt" o:ole="">
            <v:imagedata r:id="rId152" o:title=""/>
          </v:shape>
          <o:OLEObject Type="Embed" ProgID="Equation.DSMT4" ShapeID="_x0000_i1102" DrawAspect="Content" ObjectID="_1646058100" r:id="rId166"/>
        </w:object>
      </w:r>
    </w:p>
    <w:p w14:paraId="410B9494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ii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600" w:dyaOrig="240" w14:anchorId="269F4387">
          <v:shape id="_x0000_i1103" type="#_x0000_t75" style="width:30pt;height:12.55pt" o:ole="">
            <v:imagedata r:id="rId154" o:title=""/>
          </v:shape>
          <o:OLEObject Type="Embed" ProgID="Equation.DSMT4" ShapeID="_x0000_i1103" DrawAspect="Content" ObjectID="_1646058101" r:id="rId167"/>
        </w:object>
      </w:r>
    </w:p>
    <w:p w14:paraId="744FC8C1" w14:textId="77777777" w:rsidR="00E03F5B" w:rsidRPr="00AF6D5E" w:rsidRDefault="00E03F5B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b/>
          <w:sz w:val="24"/>
          <w:szCs w:val="24"/>
          <w:lang w:val="el-GR"/>
        </w:rPr>
      </w:pPr>
      <w:r w:rsidRPr="00AF6D5E">
        <w:rPr>
          <w:rFonts w:cstheme="minorHAnsi"/>
          <w:sz w:val="24"/>
          <w:szCs w:val="24"/>
          <w:lang w:val="el-GR"/>
        </w:rPr>
        <w:t>(</w:t>
      </w:r>
      <w:r w:rsidRPr="00A050EA">
        <w:rPr>
          <w:rFonts w:cstheme="minorHAnsi"/>
          <w:sz w:val="24"/>
          <w:szCs w:val="24"/>
        </w:rPr>
        <w:t>iv</w:t>
      </w:r>
      <w:r w:rsidRPr="00AF6D5E">
        <w:rPr>
          <w:rFonts w:cstheme="minorHAnsi"/>
          <w:sz w:val="24"/>
          <w:szCs w:val="24"/>
          <w:lang w:val="el-GR"/>
        </w:rPr>
        <w:t>)</w:t>
      </w:r>
      <w:r w:rsidRPr="00AF6D5E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4"/>
          <w:sz w:val="24"/>
          <w:szCs w:val="24"/>
        </w:rPr>
        <w:object w:dxaOrig="540" w:dyaOrig="240" w14:anchorId="46EE47B1">
          <v:shape id="_x0000_i1104" type="#_x0000_t75" style="width:27.25pt;height:12.55pt" o:ole="">
            <v:imagedata r:id="rId156" o:title=""/>
          </v:shape>
          <o:OLEObject Type="Embed" ProgID="Equation.DSMT4" ShapeID="_x0000_i1104" DrawAspect="Content" ObjectID="_1646058102" r:id="rId168"/>
        </w:object>
      </w:r>
    </w:p>
    <w:p w14:paraId="33D58FE5" w14:textId="77777777" w:rsidR="00CC74CC" w:rsidRPr="00AF6D5E" w:rsidRDefault="00CC74CC" w:rsidP="006761B9">
      <w:pPr>
        <w:pStyle w:val="NoSpacing"/>
        <w:tabs>
          <w:tab w:val="left" w:pos="1620"/>
        </w:tabs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22FE20BB" w14:textId="77777777" w:rsidR="00E03F5B" w:rsidRPr="00E92922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</w:t>
      </w:r>
      <w:r w:rsidRPr="00BB2B1A">
        <w:rPr>
          <w:rFonts w:cstheme="minorHAnsi"/>
          <w:b/>
          <w:sz w:val="24"/>
          <w:szCs w:val="24"/>
          <w:lang w:val="el-GR"/>
        </w:rPr>
        <w:t>.</w:t>
      </w:r>
      <w:r w:rsidRPr="00BB2B1A">
        <w:rPr>
          <w:rFonts w:cstheme="minorHAnsi"/>
          <w:b/>
          <w:sz w:val="24"/>
          <w:szCs w:val="24"/>
          <w:lang w:val="el-GR"/>
        </w:rPr>
        <w:tab/>
      </w:r>
      <w:r w:rsidRPr="00412C82">
        <w:rPr>
          <w:rFonts w:cstheme="minorHAnsi"/>
          <w:sz w:val="24"/>
          <w:szCs w:val="24"/>
          <w:lang w:val="el-GR"/>
        </w:rPr>
        <w:t xml:space="preserve">Αν </w:t>
      </w:r>
      <w:r w:rsidRPr="00D76E90">
        <w:rPr>
          <w:rFonts w:cstheme="minorHAnsi"/>
          <w:sz w:val="24"/>
          <w:szCs w:val="24"/>
          <w:lang w:val="el-GR"/>
        </w:rPr>
        <w:t xml:space="preserve">τα Α και Β είναι ενδεχόμενα του ίδιου δειγματικού χώρου και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940" w:dyaOrig="620" w14:anchorId="3E412D3D">
          <v:shape id="_x0000_i1105" type="#_x0000_t75" style="width:47.45pt;height:30.55pt" o:ole="">
            <v:imagedata r:id="rId169" o:title=""/>
          </v:shape>
          <o:OLEObject Type="Embed" ProgID="Equation.DSMT4" ShapeID="_x0000_i1105" DrawAspect="Content" ObjectID="_1646058103" r:id="rId170"/>
        </w:object>
      </w:r>
      <w:r w:rsidRPr="00D76E90">
        <w:rPr>
          <w:rFonts w:cstheme="minorHAnsi"/>
          <w:sz w:val="24"/>
          <w:szCs w:val="24"/>
          <w:lang w:val="el-GR"/>
        </w:rPr>
        <w:t xml:space="preserve">,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859" w:dyaOrig="620" w14:anchorId="65715220">
          <v:shape id="_x0000_i1106" type="#_x0000_t75" style="width:42pt;height:30.55pt" o:ole="">
            <v:imagedata r:id="rId171" o:title=""/>
          </v:shape>
          <o:OLEObject Type="Embed" ProgID="Equation.DSMT4" ShapeID="_x0000_i1106" DrawAspect="Content" ObjectID="_1646058104" r:id="rId172"/>
        </w:object>
      </w:r>
      <w:r w:rsidRPr="00BB2B1A">
        <w:rPr>
          <w:rFonts w:cstheme="minorHAnsi"/>
          <w:sz w:val="24"/>
          <w:szCs w:val="24"/>
          <w:lang w:val="el-GR"/>
        </w:rPr>
        <w:t xml:space="preserve"> και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1320" w:dyaOrig="620" w14:anchorId="47689514">
          <v:shape id="_x0000_i1107" type="#_x0000_t75" style="width:66pt;height:30.55pt" o:ole="">
            <v:imagedata r:id="rId173" o:title=""/>
          </v:shape>
          <o:OLEObject Type="Embed" ProgID="Equation.DSMT4" ShapeID="_x0000_i1107" DrawAspect="Content" ObjectID="_1646058105" r:id="rId174"/>
        </w:object>
      </w:r>
      <w:r w:rsidR="00E92922">
        <w:rPr>
          <w:rFonts w:cstheme="minorHAnsi"/>
          <w:b/>
          <w:sz w:val="24"/>
          <w:szCs w:val="24"/>
          <w:lang w:val="el-GR"/>
        </w:rPr>
        <w:t xml:space="preserve"> </w:t>
      </w:r>
    </w:p>
    <w:p w14:paraId="0A3A65ED" w14:textId="77777777" w:rsidR="00E03F5B" w:rsidRPr="00BB2B1A" w:rsidRDefault="00E03F5B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  <w:t>να βρείτε:</w:t>
      </w:r>
    </w:p>
    <w:p w14:paraId="7D64ED37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(α)</w:t>
      </w:r>
      <w:r w:rsidRPr="00A24068"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420" w:dyaOrig="320" w14:anchorId="122BF8FC">
          <v:shape id="_x0000_i1108" type="#_x0000_t75" style="width:21.25pt;height:16.35pt" o:ole="">
            <v:imagedata r:id="rId175" o:title=""/>
          </v:shape>
          <o:OLEObject Type="Embed" ProgID="Equation.DSMT4" ShapeID="_x0000_i1108" DrawAspect="Content" ObjectID="_1646058106" r:id="rId176"/>
        </w:object>
      </w:r>
    </w:p>
    <w:p w14:paraId="23ED590F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20" w:dyaOrig="320" w14:anchorId="3BFB916C">
          <v:shape id="_x0000_i1109" type="#_x0000_t75" style="width:41.45pt;height:16.35pt" o:ole="">
            <v:imagedata r:id="rId177" o:title=""/>
          </v:shape>
          <o:OLEObject Type="Embed" ProgID="Equation.DSMT4" ShapeID="_x0000_i1109" DrawAspect="Content" ObjectID="_1646058107" r:id="rId178"/>
        </w:object>
      </w:r>
    </w:p>
    <w:p w14:paraId="637E5483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80" w:dyaOrig="320" w14:anchorId="3D06A6B7">
          <v:shape id="_x0000_i1110" type="#_x0000_t75" style="width:45.25pt;height:16.35pt" o:ole="">
            <v:imagedata r:id="rId179" o:title=""/>
          </v:shape>
          <o:OLEObject Type="Embed" ProgID="Equation.DSMT4" ShapeID="_x0000_i1110" DrawAspect="Content" ObjectID="_1646058108" r:id="rId180"/>
        </w:object>
      </w:r>
    </w:p>
    <w:p w14:paraId="007D0B0C" w14:textId="77777777" w:rsidR="00E03F5B" w:rsidRPr="00EB3C6D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(</w:t>
      </w:r>
      <w:r>
        <w:rPr>
          <w:rFonts w:cstheme="minorHAnsi"/>
          <w:sz w:val="24"/>
          <w:szCs w:val="24"/>
          <w:lang w:val="el-GR"/>
        </w:rPr>
        <w:t>δ)</w:t>
      </w:r>
      <w:r>
        <w:rPr>
          <w:rFonts w:cstheme="minorHAnsi"/>
          <w:sz w:val="24"/>
          <w:szCs w:val="24"/>
          <w:lang w:val="el-GR"/>
        </w:rPr>
        <w:tab/>
      </w:r>
      <w:r w:rsidR="00E92922" w:rsidRPr="00E92922">
        <w:rPr>
          <w:rFonts w:cstheme="minorHAnsi"/>
          <w:b/>
          <w:position w:val="-10"/>
          <w:sz w:val="24"/>
          <w:szCs w:val="24"/>
        </w:rPr>
        <w:object w:dxaOrig="880" w:dyaOrig="320" w14:anchorId="43368316">
          <v:shape id="_x0000_i1111" type="#_x0000_t75" style="width:45.25pt;height:16.35pt" o:ole="">
            <v:imagedata r:id="rId181" o:title=""/>
          </v:shape>
          <o:OLEObject Type="Embed" ProgID="Equation.DSMT4" ShapeID="_x0000_i1111" DrawAspect="Content" ObjectID="_1646058109" r:id="rId182"/>
        </w:object>
      </w:r>
    </w:p>
    <w:p w14:paraId="581D7C96" w14:textId="77777777" w:rsidR="00CC74CC" w:rsidRPr="00A24068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7E416D4B" w14:textId="77777777" w:rsidR="00E03F5B" w:rsidRPr="00A24068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3</w:t>
      </w:r>
      <w:r w:rsidRPr="00A24068">
        <w:rPr>
          <w:rFonts w:cstheme="minorHAnsi"/>
          <w:b/>
          <w:sz w:val="24"/>
          <w:szCs w:val="24"/>
          <w:lang w:val="el-GR"/>
        </w:rPr>
        <w:t>.</w:t>
      </w:r>
      <w:r w:rsidRPr="00A24068">
        <w:rPr>
          <w:rFonts w:cstheme="minorHAnsi"/>
          <w:b/>
          <w:sz w:val="24"/>
          <w:szCs w:val="24"/>
          <w:lang w:val="el-GR"/>
        </w:rPr>
        <w:tab/>
      </w:r>
      <w:r w:rsidRPr="00A24068">
        <w:rPr>
          <w:rFonts w:cstheme="minorHAnsi"/>
          <w:sz w:val="24"/>
          <w:szCs w:val="24"/>
          <w:lang w:val="el-GR"/>
        </w:rPr>
        <w:t>Σε ένα συρτάρι υπάρχουν 3 μαύρες μπλούζες και 5 άσπρες μπλούζες.  Παίρνουμε στην τύχη 2.  Να βρείτε:</w:t>
      </w:r>
    </w:p>
    <w:p w14:paraId="2F0AC3A5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24068">
        <w:rPr>
          <w:rFonts w:cstheme="minorHAnsi"/>
          <w:sz w:val="24"/>
          <w:szCs w:val="24"/>
          <w:lang w:val="el-GR"/>
        </w:rPr>
        <w:t>τον πληθικό αριθμό του δειγματικού χώρου</w:t>
      </w:r>
    </w:p>
    <w:p w14:paraId="4B004BE9" w14:textId="77777777" w:rsidR="00E03F5B" w:rsidRPr="00A24068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>τις πιθανότητες των ενδεχομένων:</w:t>
      </w:r>
    </w:p>
    <w:p w14:paraId="656D019C" w14:textId="77777777" w:rsidR="00E03F5B" w:rsidRPr="00A24068" w:rsidRDefault="00E03F5B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t>Α = {και οι δύο είναι άσπρες}</w:t>
      </w:r>
    </w:p>
    <w:p w14:paraId="21E3A0F4" w14:textId="77777777" w:rsidR="00E03F5B" w:rsidRPr="007E4068" w:rsidRDefault="00E03F5B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A24068">
        <w:rPr>
          <w:rFonts w:cstheme="minorHAnsi"/>
          <w:sz w:val="24"/>
          <w:szCs w:val="24"/>
          <w:lang w:val="el-GR"/>
        </w:rPr>
        <w:lastRenderedPageBreak/>
        <w:t>Β = { και οι δύο είναι του ίδιου χρ</w:t>
      </w:r>
      <w:r w:rsidRPr="007E4068">
        <w:rPr>
          <w:rFonts w:cstheme="minorHAnsi"/>
          <w:sz w:val="24"/>
          <w:szCs w:val="24"/>
          <w:lang w:val="el-GR"/>
        </w:rPr>
        <w:t>ώματος}</w:t>
      </w:r>
    </w:p>
    <w:p w14:paraId="34A27DF8" w14:textId="77777777" w:rsidR="00E03F5B" w:rsidRDefault="00E03F5B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Γ = { η μία είναι άσπρη και η άλλη μαύρη}</w:t>
      </w:r>
    </w:p>
    <w:p w14:paraId="58C757F4" w14:textId="77777777" w:rsidR="00CC74CC" w:rsidRPr="007E4068" w:rsidRDefault="00CC74CC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</w:p>
    <w:p w14:paraId="728602B4" w14:textId="77777777" w:rsidR="00E03F5B" w:rsidRPr="007E4068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4</w:t>
      </w:r>
      <w:r w:rsidRPr="007E4068">
        <w:rPr>
          <w:rFonts w:cstheme="minorHAnsi"/>
          <w:b/>
          <w:sz w:val="24"/>
          <w:szCs w:val="24"/>
          <w:lang w:val="el-GR"/>
        </w:rPr>
        <w:t>.</w:t>
      </w:r>
      <w:r w:rsidRPr="007E4068">
        <w:rPr>
          <w:rFonts w:cstheme="minorHAnsi"/>
          <w:b/>
          <w:sz w:val="24"/>
          <w:szCs w:val="24"/>
          <w:lang w:val="el-GR"/>
        </w:rPr>
        <w:tab/>
      </w:r>
      <w:r w:rsidRPr="007E4068">
        <w:rPr>
          <w:rFonts w:cstheme="minorHAnsi"/>
          <w:sz w:val="24"/>
          <w:szCs w:val="24"/>
          <w:lang w:val="el-GR"/>
        </w:rPr>
        <w:t>Σε ένα σχολείο, 23% των τελειοφοίτων εξασφάλισαν θέση σε πανεπιστήμιο της Κύπρου, 80% εξασφάλισαν θέση σε πανεπιστήμιο της Ελλάδας και 18% εξασφάλισαν θέση και στις δύο χώρες.  Αν επιλέξουμε στην τύχη ένα από τους τελειόφοιτους του σχολείου αυτού, να βρείτε τις πιθανότητες των ενδεχομένων:</w:t>
      </w:r>
    </w:p>
    <w:p w14:paraId="1A22B625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Α = { δεν εξασφάλισε θέση στην Ελλάδα}</w:t>
      </w:r>
    </w:p>
    <w:p w14:paraId="40B25B92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Β = { εξασφάλισε θέση είτε στην Κύπρο είτε στην Ελλάδα }</w:t>
      </w:r>
    </w:p>
    <w:p w14:paraId="156FB760" w14:textId="77777777" w:rsidR="00E03F5B" w:rsidRPr="007E4068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Γ = { δεν εξασφάλισε θέση σε καμιά από τις δύο χώρες }</w:t>
      </w:r>
    </w:p>
    <w:p w14:paraId="79DA8E5A" w14:textId="77777777" w:rsidR="00E03F5B" w:rsidRDefault="00E03F5B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7E4068">
        <w:rPr>
          <w:rFonts w:cstheme="minorHAnsi"/>
          <w:sz w:val="24"/>
          <w:szCs w:val="24"/>
          <w:lang w:val="el-GR"/>
        </w:rPr>
        <w:t>Δ = { εξασφάλισε θέση μόνο σε μία από τις δύο χώρες }</w:t>
      </w:r>
    </w:p>
    <w:p w14:paraId="5094008A" w14:textId="77777777" w:rsidR="00CC74CC" w:rsidRPr="007E4068" w:rsidRDefault="00CC74CC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58E5930F" w14:textId="77777777" w:rsidR="00E03F5B" w:rsidRPr="00A050EA" w:rsidRDefault="00E03F5B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5</w:t>
      </w:r>
      <w:r w:rsidRPr="00EC7D13">
        <w:rPr>
          <w:rFonts w:cstheme="minorHAnsi"/>
          <w:b/>
          <w:sz w:val="24"/>
          <w:szCs w:val="24"/>
          <w:lang w:val="el-GR"/>
        </w:rPr>
        <w:t>.</w:t>
      </w:r>
      <w:r w:rsidRPr="00EC7D13">
        <w:rPr>
          <w:rFonts w:cstheme="minorHAnsi"/>
          <w:b/>
          <w:sz w:val="24"/>
          <w:szCs w:val="24"/>
          <w:lang w:val="el-GR"/>
        </w:rPr>
        <w:tab/>
      </w:r>
      <w:r w:rsidRPr="00EC7D13">
        <w:rPr>
          <w:rFonts w:cstheme="minorHAnsi"/>
          <w:sz w:val="24"/>
          <w:szCs w:val="24"/>
          <w:lang w:val="el-GR"/>
        </w:rPr>
        <w:t xml:space="preserve">Τ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240" w:dyaOrig="620" w14:anchorId="1D4FBD35">
          <v:shape id="_x0000_i1112" type="#_x0000_t75" style="width:12.55pt;height:30.55pt" o:ole="">
            <v:imagedata r:id="rId183" o:title=""/>
          </v:shape>
          <o:OLEObject Type="Embed" ProgID="Equation.DSMT4" ShapeID="_x0000_i1112" DrawAspect="Content" ObjectID="_1646058110" r:id="rId184"/>
        </w:object>
      </w:r>
      <w:r w:rsidRPr="00EC7D13">
        <w:rPr>
          <w:rFonts w:cstheme="minorHAnsi"/>
          <w:sz w:val="24"/>
          <w:szCs w:val="24"/>
          <w:lang w:val="el-GR"/>
        </w:rPr>
        <w:t xml:space="preserve">  των πτήσεων από Λάρνακα προς Ελλάδα έχουν προορισμό την Αθήνα ενώ οι υπόλοιπες πτήσεις για Ελλάδα έχουν προορισμό τη Θεσσαλονίκη. </w:t>
      </w:r>
      <w:r w:rsidRPr="00A050EA">
        <w:rPr>
          <w:rFonts w:cstheme="minorHAnsi"/>
          <w:sz w:val="24"/>
          <w:szCs w:val="24"/>
          <w:lang w:val="el-GR"/>
        </w:rPr>
        <w:t xml:space="preserve">Τ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240" w:dyaOrig="620" w14:anchorId="171A6868">
          <v:shape id="_x0000_i1113" type="#_x0000_t75" style="width:12.55pt;height:30.55pt" o:ole="">
            <v:imagedata r:id="rId185" o:title=""/>
          </v:shape>
          <o:OLEObject Type="Embed" ProgID="Equation.DSMT4" ShapeID="_x0000_i1113" DrawAspect="Content" ObjectID="_1646058111" r:id="rId186"/>
        </w:object>
      </w:r>
      <w:r w:rsidRPr="00A050EA">
        <w:rPr>
          <w:rFonts w:cstheme="minorHAnsi"/>
          <w:sz w:val="24"/>
          <w:szCs w:val="24"/>
          <w:lang w:val="el-GR"/>
        </w:rPr>
        <w:t xml:space="preserve">  των πτήσεων για Αθήνα εκτελούνται από την αεροπορική εταιρεία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 και τα υπόλοιπα από την αεροπορική εταιρεία “</w:t>
      </w:r>
      <w:r w:rsidRPr="00A16B64">
        <w:rPr>
          <w:rFonts w:cstheme="minorHAnsi"/>
          <w:sz w:val="24"/>
          <w:szCs w:val="24"/>
        </w:rPr>
        <w:t>Love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Greece</w:t>
      </w:r>
      <w:r w:rsidRPr="00A050EA">
        <w:rPr>
          <w:rFonts w:cstheme="minorHAnsi"/>
          <w:sz w:val="24"/>
          <w:szCs w:val="24"/>
          <w:lang w:val="el-GR"/>
        </w:rPr>
        <w:t xml:space="preserve">”.  </w:t>
      </w:r>
      <w:r w:rsidRPr="00A16B64">
        <w:rPr>
          <w:rFonts w:cstheme="minorHAnsi"/>
          <w:sz w:val="24"/>
          <w:szCs w:val="24"/>
        </w:rPr>
        <w:t>T</w:t>
      </w:r>
      <w:r w:rsidRPr="00A050EA">
        <w:rPr>
          <w:rFonts w:cstheme="minorHAnsi"/>
          <w:sz w:val="24"/>
          <w:szCs w:val="24"/>
          <w:lang w:val="el-GR"/>
        </w:rPr>
        <w:t xml:space="preserve">α </w:t>
      </w:r>
      <w:r w:rsidR="00E92922" w:rsidRPr="00E92922">
        <w:rPr>
          <w:rFonts w:cstheme="minorHAnsi"/>
          <w:b/>
          <w:position w:val="-24"/>
          <w:sz w:val="24"/>
          <w:szCs w:val="24"/>
        </w:rPr>
        <w:object w:dxaOrig="340" w:dyaOrig="620" w14:anchorId="6B242290">
          <v:shape id="_x0000_i1114" type="#_x0000_t75" style="width:17.45pt;height:30.55pt" o:ole="">
            <v:imagedata r:id="rId187" o:title=""/>
          </v:shape>
          <o:OLEObject Type="Embed" ProgID="Equation.DSMT4" ShapeID="_x0000_i1114" DrawAspect="Content" ObjectID="_1646058112" r:id="rId188"/>
        </w:object>
      </w:r>
      <w:r w:rsidRPr="00A050EA">
        <w:rPr>
          <w:rFonts w:cstheme="minorHAnsi"/>
          <w:sz w:val="24"/>
          <w:szCs w:val="24"/>
          <w:lang w:val="el-GR"/>
        </w:rPr>
        <w:t xml:space="preserve">  των πτήσεων για Θεσσαλονίκη εκτελούνται από την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 και τα υπόλοιπα από την “</w:t>
      </w:r>
      <w:r w:rsidRPr="00A16B64">
        <w:rPr>
          <w:rFonts w:cstheme="minorHAnsi"/>
          <w:sz w:val="24"/>
          <w:szCs w:val="24"/>
        </w:rPr>
        <w:t>Love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Greece</w:t>
      </w:r>
      <w:r w:rsidRPr="00A050EA">
        <w:rPr>
          <w:rFonts w:cstheme="minorHAnsi"/>
          <w:sz w:val="24"/>
          <w:szCs w:val="24"/>
          <w:lang w:val="el-GR"/>
        </w:rPr>
        <w:t>”.  Επιλέγουμε τυχαία μια από τις πτήσεις για την Ελλάδα.  Να βρείτε την πιθανότητα:</w:t>
      </w:r>
    </w:p>
    <w:p w14:paraId="7A4799FC" w14:textId="77777777" w:rsidR="00E03F5B" w:rsidRPr="00A050EA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η πτήση να εκτελείται από την αεροπορική εταιρεία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 w:rsidRPr="00A050EA">
        <w:rPr>
          <w:rFonts w:cstheme="minorHAnsi"/>
          <w:sz w:val="24"/>
          <w:szCs w:val="24"/>
          <w:lang w:val="el-GR"/>
        </w:rPr>
        <w:t>”</w:t>
      </w:r>
    </w:p>
    <w:p w14:paraId="27EB5C33" w14:textId="77777777" w:rsidR="00E03F5B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η πτήση να έχει προορισμό τη Θεσσαλονίκη δεδομένου ότι εκτελείται από την “</w:t>
      </w:r>
      <w:r w:rsidRPr="00A16B64">
        <w:rPr>
          <w:rFonts w:cstheme="minorHAnsi"/>
          <w:sz w:val="24"/>
          <w:szCs w:val="24"/>
        </w:rPr>
        <w:t>Fly</w:t>
      </w:r>
      <w:r w:rsidRPr="00A050EA">
        <w:rPr>
          <w:rFonts w:cstheme="minorHAnsi"/>
          <w:sz w:val="24"/>
          <w:szCs w:val="24"/>
          <w:lang w:val="el-GR"/>
        </w:rPr>
        <w:t xml:space="preserve"> </w:t>
      </w:r>
      <w:r w:rsidRPr="00A16B64">
        <w:rPr>
          <w:rFonts w:cstheme="minorHAnsi"/>
          <w:sz w:val="24"/>
          <w:szCs w:val="24"/>
        </w:rPr>
        <w:t>Cyprus</w:t>
      </w:r>
      <w:r>
        <w:rPr>
          <w:rFonts w:cstheme="minorHAnsi"/>
          <w:sz w:val="24"/>
          <w:szCs w:val="24"/>
          <w:lang w:val="el-GR"/>
        </w:rPr>
        <w:t>”.</w:t>
      </w:r>
    </w:p>
    <w:p w14:paraId="0B3CC98D" w14:textId="77777777" w:rsidR="00CC74CC" w:rsidRPr="00A050EA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360CE277" w14:textId="77777777" w:rsidR="00E03F5B" w:rsidRPr="00A050EA" w:rsidRDefault="00220627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6</w:t>
      </w:r>
      <w:r w:rsidR="00E03F5B" w:rsidRPr="00A050EA">
        <w:rPr>
          <w:rFonts w:cstheme="minorHAnsi"/>
          <w:b/>
          <w:sz w:val="24"/>
          <w:szCs w:val="24"/>
          <w:lang w:val="el-GR"/>
        </w:rPr>
        <w:t>.</w:t>
      </w:r>
      <w:r w:rsidR="00E03F5B" w:rsidRPr="00A050EA">
        <w:rPr>
          <w:rFonts w:cstheme="minorHAnsi"/>
          <w:b/>
          <w:sz w:val="24"/>
          <w:szCs w:val="24"/>
          <w:lang w:val="el-GR"/>
        </w:rPr>
        <w:tab/>
      </w:r>
      <w:r w:rsidR="00E03F5B" w:rsidRPr="00A050EA">
        <w:rPr>
          <w:rFonts w:cstheme="minorHAnsi"/>
          <w:sz w:val="24"/>
          <w:szCs w:val="24"/>
          <w:lang w:val="el-GR"/>
        </w:rPr>
        <w:t>Ένα εξεταστικό δοκίμιο έχει 5 ασκήσεις πολλαπλής επιλογής (</w:t>
      </w:r>
      <w:r w:rsidR="00E03F5B" w:rsidRPr="00A16B64">
        <w:rPr>
          <w:rFonts w:cstheme="minorHAnsi"/>
          <w:sz w:val="24"/>
          <w:szCs w:val="24"/>
        </w:rPr>
        <w:t>multiple</w:t>
      </w:r>
      <w:r w:rsidR="00E03F5B" w:rsidRPr="00A050EA">
        <w:rPr>
          <w:rFonts w:cstheme="minorHAnsi"/>
          <w:sz w:val="24"/>
          <w:szCs w:val="24"/>
          <w:lang w:val="el-GR"/>
        </w:rPr>
        <w:t xml:space="preserve"> </w:t>
      </w:r>
      <w:r w:rsidR="00E03F5B" w:rsidRPr="00A16B64">
        <w:rPr>
          <w:rFonts w:cstheme="minorHAnsi"/>
          <w:sz w:val="24"/>
          <w:szCs w:val="24"/>
        </w:rPr>
        <w:t>choice</w:t>
      </w:r>
      <w:r w:rsidR="00E03F5B" w:rsidRPr="00A050EA">
        <w:rPr>
          <w:rFonts w:cstheme="minorHAnsi"/>
          <w:sz w:val="24"/>
          <w:szCs w:val="24"/>
          <w:lang w:val="el-GR"/>
        </w:rPr>
        <w:t>).  Κάθε ερώτηση έχει 4 πιθανές απαντή</w:t>
      </w:r>
      <w:r w:rsidR="00142107">
        <w:rPr>
          <w:rFonts w:cstheme="minorHAnsi"/>
          <w:sz w:val="24"/>
          <w:szCs w:val="24"/>
          <w:lang w:val="el-GR"/>
        </w:rPr>
        <w:t xml:space="preserve">σεις και μόνο μία είναι σωστή. </w:t>
      </w:r>
      <w:r w:rsidR="00E03F5B" w:rsidRPr="00A050EA">
        <w:rPr>
          <w:rFonts w:cstheme="minorHAnsi"/>
          <w:sz w:val="24"/>
          <w:szCs w:val="24"/>
          <w:lang w:val="el-GR"/>
        </w:rPr>
        <w:t>Να βρείτε την πιθανότητα ένας μαθητής</w:t>
      </w:r>
    </w:p>
    <w:p w14:paraId="2758CA92" w14:textId="77777777" w:rsidR="00E03F5B" w:rsidRPr="00A050EA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να απαντήσει λανθασμένα σε όλες τις ερωτήσεις</w:t>
      </w:r>
    </w:p>
    <w:p w14:paraId="146006A1" w14:textId="77777777" w:rsidR="00E03F5B" w:rsidRDefault="00E03F5B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A050EA">
        <w:rPr>
          <w:rFonts w:cstheme="minorHAnsi"/>
          <w:sz w:val="24"/>
          <w:szCs w:val="24"/>
          <w:lang w:val="el-GR"/>
        </w:rPr>
        <w:t>να απαντήσει σωστά μόνο σε μία ερώτηση.</w:t>
      </w:r>
    </w:p>
    <w:p w14:paraId="42EAFBD2" w14:textId="77777777" w:rsidR="00CC74CC" w:rsidRPr="00A050EA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</w:p>
    <w:p w14:paraId="4BCB7D02" w14:textId="77777777" w:rsidR="00BC538D" w:rsidRPr="00BC538D" w:rsidRDefault="00BC538D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7.</w:t>
      </w:r>
      <w:r>
        <w:rPr>
          <w:rFonts w:cstheme="minorHAnsi"/>
          <w:b/>
          <w:sz w:val="24"/>
          <w:szCs w:val="24"/>
          <w:lang w:val="el-GR"/>
        </w:rPr>
        <w:tab/>
      </w:r>
      <w:r w:rsidRPr="00BC538D">
        <w:rPr>
          <w:rFonts w:cstheme="minorHAnsi"/>
          <w:sz w:val="24"/>
          <w:szCs w:val="24"/>
          <w:lang w:val="el-GR"/>
        </w:rPr>
        <w:t xml:space="preserve">Ρίχνουμε ένα αμερόληπτο ζάρι μια φορά. </w:t>
      </w:r>
      <w:r w:rsidRPr="00EB3C6D">
        <w:rPr>
          <w:rFonts w:cstheme="minorHAnsi"/>
          <w:sz w:val="24"/>
          <w:szCs w:val="24"/>
          <w:lang w:val="el-GR"/>
        </w:rPr>
        <w:t>Δίνονται τα ενδεχόμενα:</w:t>
      </w:r>
    </w:p>
    <w:p w14:paraId="588787C6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=</m:t>
        </m:r>
      </m:oMath>
      <w:r w:rsidRPr="00BC538D">
        <w:rPr>
          <w:rFonts w:cstheme="minorHAnsi"/>
          <w:sz w:val="24"/>
          <w:szCs w:val="24"/>
          <w:lang w:val="el-GR"/>
        </w:rPr>
        <w:t>{Η ένδειξη είναι περιττός αριθμός}</w:t>
      </w:r>
    </w:p>
    <w:p w14:paraId="62708CCC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=</m:t>
        </m:r>
      </m:oMath>
      <w:r w:rsidRPr="00BC538D">
        <w:rPr>
          <w:rFonts w:cstheme="minorHAnsi"/>
          <w:sz w:val="24"/>
          <w:szCs w:val="24"/>
          <w:lang w:val="el-GR"/>
        </w:rPr>
        <w:t>{Η ένδειξη είναι πολλαπλάσιο του 3}</w:t>
      </w:r>
    </w:p>
    <w:p w14:paraId="12D64E18" w14:textId="77777777" w:rsidR="00BC538D" w:rsidRPr="00BC538D" w:rsidRDefault="00BC538D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Να βρείτε την πιθανότητα των ενδεχομένων: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2"/>
        <w:gridCol w:w="2173"/>
        <w:gridCol w:w="520"/>
        <w:gridCol w:w="2218"/>
        <w:gridCol w:w="617"/>
        <w:gridCol w:w="2121"/>
      </w:tblGrid>
      <w:tr w:rsidR="00BC538D" w:rsidRPr="00BC538D" w14:paraId="753D751B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427EBC5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α)</w:t>
            </w:r>
          </w:p>
        </w:tc>
        <w:tc>
          <w:tcPr>
            <w:tcW w:w="2173" w:type="dxa"/>
            <w:vAlign w:val="center"/>
          </w:tcPr>
          <w:p w14:paraId="130C5CB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</m:t>
                </m:r>
              </m:oMath>
            </m:oMathPara>
          </w:p>
        </w:tc>
        <w:tc>
          <w:tcPr>
            <w:tcW w:w="520" w:type="dxa"/>
            <w:vAlign w:val="center"/>
          </w:tcPr>
          <w:p w14:paraId="5C4D2BF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β)</w:t>
            </w:r>
          </w:p>
        </w:tc>
        <w:tc>
          <w:tcPr>
            <w:tcW w:w="2218" w:type="dxa"/>
            <w:vAlign w:val="center"/>
          </w:tcPr>
          <w:p w14:paraId="179CCD5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Β</m:t>
                </m:r>
              </m:oMath>
            </m:oMathPara>
          </w:p>
        </w:tc>
        <w:tc>
          <w:tcPr>
            <w:tcW w:w="617" w:type="dxa"/>
            <w:vAlign w:val="center"/>
          </w:tcPr>
          <w:p w14:paraId="757E734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γ)</w:t>
            </w:r>
          </w:p>
        </w:tc>
        <w:tc>
          <w:tcPr>
            <w:tcW w:w="2121" w:type="dxa"/>
            <w:vAlign w:val="center"/>
          </w:tcPr>
          <w:p w14:paraId="0F1A0BA5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</m:t>
                </m:r>
              </m:oMath>
            </m:oMathPara>
          </w:p>
        </w:tc>
      </w:tr>
      <w:tr w:rsidR="00BC538D" w:rsidRPr="00BC538D" w14:paraId="471C61F7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51C2878A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δ)</w:t>
            </w:r>
          </w:p>
        </w:tc>
        <w:tc>
          <w:tcPr>
            <w:tcW w:w="2173" w:type="dxa"/>
            <w:vAlign w:val="center"/>
          </w:tcPr>
          <w:p w14:paraId="2ED6A75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-Β</m:t>
                </m:r>
              </m:oMath>
            </m:oMathPara>
          </w:p>
        </w:tc>
        <w:tc>
          <w:tcPr>
            <w:tcW w:w="520" w:type="dxa"/>
            <w:vAlign w:val="center"/>
          </w:tcPr>
          <w:p w14:paraId="7BDF08F3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ε)</w:t>
            </w:r>
          </w:p>
        </w:tc>
        <w:tc>
          <w:tcPr>
            <w:tcW w:w="2218" w:type="dxa"/>
            <w:vAlign w:val="center"/>
          </w:tcPr>
          <w:p w14:paraId="366749A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∩Β</m:t>
                </m:r>
              </m:oMath>
            </m:oMathPara>
          </w:p>
        </w:tc>
        <w:tc>
          <w:tcPr>
            <w:tcW w:w="617" w:type="dxa"/>
            <w:vAlign w:val="center"/>
          </w:tcPr>
          <w:p w14:paraId="3380D9B1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ζ)</w:t>
            </w:r>
          </w:p>
        </w:tc>
        <w:tc>
          <w:tcPr>
            <w:tcW w:w="2121" w:type="dxa"/>
            <w:vAlign w:val="center"/>
          </w:tcPr>
          <w:p w14:paraId="712C2F38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∪Β</m:t>
                </m:r>
              </m:oMath>
            </m:oMathPara>
          </w:p>
        </w:tc>
      </w:tr>
      <w:tr w:rsidR="00BC538D" w:rsidRPr="00BC538D" w14:paraId="339C6658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26E72CDB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η)</w:t>
            </w:r>
          </w:p>
        </w:tc>
        <w:tc>
          <w:tcPr>
            <w:tcW w:w="2173" w:type="dxa"/>
            <w:vAlign w:val="center"/>
          </w:tcPr>
          <w:p w14:paraId="0DB0852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∪Β</m:t>
                </m:r>
              </m:oMath>
            </m:oMathPara>
          </w:p>
        </w:tc>
        <w:tc>
          <w:tcPr>
            <w:tcW w:w="520" w:type="dxa"/>
            <w:vAlign w:val="center"/>
          </w:tcPr>
          <w:p w14:paraId="47F120D4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θ)</w:t>
            </w:r>
          </w:p>
        </w:tc>
        <w:tc>
          <w:tcPr>
            <w:tcW w:w="2218" w:type="dxa"/>
            <w:vAlign w:val="center"/>
          </w:tcPr>
          <w:p w14:paraId="088541EE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∩Β'</m:t>
                </m:r>
              </m:oMath>
            </m:oMathPara>
          </w:p>
        </w:tc>
        <w:tc>
          <w:tcPr>
            <w:tcW w:w="617" w:type="dxa"/>
            <w:vAlign w:val="center"/>
          </w:tcPr>
          <w:p w14:paraId="7B3F03ED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ι)</w:t>
            </w:r>
          </w:p>
        </w:tc>
        <w:tc>
          <w:tcPr>
            <w:tcW w:w="2121" w:type="dxa"/>
            <w:vAlign w:val="center"/>
          </w:tcPr>
          <w:p w14:paraId="3B868B57" w14:textId="77777777" w:rsidR="00BC538D" w:rsidRPr="00BC538D" w:rsidRDefault="00891A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 w:cstheme="minorHAns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4"/>
                        <w:szCs w:val="24"/>
                      </w:rPr>
                      <m:t>Α∪Β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'</m:t>
                </m:r>
              </m:oMath>
            </m:oMathPara>
          </w:p>
        </w:tc>
      </w:tr>
      <w:tr w:rsidR="00BC538D" w:rsidRPr="00BC538D" w14:paraId="12548EC3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120EFA5D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κ)</w:t>
            </w:r>
          </w:p>
        </w:tc>
        <w:tc>
          <w:tcPr>
            <w:tcW w:w="2173" w:type="dxa"/>
            <w:vAlign w:val="center"/>
          </w:tcPr>
          <w:p w14:paraId="63A784B2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Α'∪Β'</m:t>
                </m:r>
              </m:oMath>
            </m:oMathPara>
          </w:p>
        </w:tc>
        <w:tc>
          <w:tcPr>
            <w:tcW w:w="520" w:type="dxa"/>
            <w:vAlign w:val="center"/>
          </w:tcPr>
          <w:p w14:paraId="2C9A825F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(λ)</w:t>
            </w:r>
          </w:p>
        </w:tc>
        <w:tc>
          <w:tcPr>
            <w:tcW w:w="2218" w:type="dxa"/>
            <w:vAlign w:val="center"/>
          </w:tcPr>
          <w:p w14:paraId="3E884AF5" w14:textId="77777777" w:rsidR="00BC538D" w:rsidRPr="00BC538D" w:rsidRDefault="00891A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 w:cstheme="minorHAns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4"/>
                        <w:szCs w:val="24"/>
                      </w:rPr>
                      <m:t>Α∩Β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inorHAnsi"/>
                    <w:sz w:val="24"/>
                    <w:szCs w:val="24"/>
                  </w:rPr>
                  <m:t>'</m:t>
                </m:r>
              </m:oMath>
            </m:oMathPara>
          </w:p>
        </w:tc>
        <w:tc>
          <w:tcPr>
            <w:tcW w:w="617" w:type="dxa"/>
            <w:vAlign w:val="center"/>
          </w:tcPr>
          <w:p w14:paraId="0DB067AF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21" w:type="dxa"/>
            <w:vAlign w:val="center"/>
          </w:tcPr>
          <w:p w14:paraId="43864D69" w14:textId="77777777" w:rsidR="00BC538D" w:rsidRPr="00BC538D" w:rsidRDefault="00BC538D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CC74CC" w:rsidRPr="00BC538D" w14:paraId="6F1CF582" w14:textId="77777777" w:rsidTr="0078724A">
        <w:trPr>
          <w:trHeight w:val="454"/>
        </w:trPr>
        <w:tc>
          <w:tcPr>
            <w:tcW w:w="562" w:type="dxa"/>
            <w:vAlign w:val="center"/>
          </w:tcPr>
          <w:p w14:paraId="50F58B9B" w14:textId="77777777" w:rsidR="00CC74CC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73" w:type="dxa"/>
            <w:vAlign w:val="center"/>
          </w:tcPr>
          <w:p w14:paraId="76F99F0F" w14:textId="77777777" w:rsidR="00CC74CC" w:rsidRPr="00BC538D" w:rsidRDefault="00CC74CC" w:rsidP="006761B9">
            <w:pPr>
              <w:pStyle w:val="NoSpacing"/>
              <w:jc w:val="both"/>
              <w:rPr>
                <w:rFonts w:ascii="Calibri" w:eastAsia="Calibri" w:hAnsi="Calibri" w:cs="Calibri"/>
                <w:sz w:val="24"/>
                <w:szCs w:val="24"/>
              </w:rPr>
            </w:pPr>
          </w:p>
        </w:tc>
        <w:tc>
          <w:tcPr>
            <w:tcW w:w="520" w:type="dxa"/>
            <w:vAlign w:val="center"/>
          </w:tcPr>
          <w:p w14:paraId="6157F5E9" w14:textId="77777777" w:rsidR="00CC74CC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218" w:type="dxa"/>
            <w:vAlign w:val="center"/>
          </w:tcPr>
          <w:p w14:paraId="0681E867" w14:textId="77777777" w:rsidR="00CC74CC" w:rsidRPr="00BC538D" w:rsidRDefault="00CC74CC" w:rsidP="006761B9">
            <w:pPr>
              <w:pStyle w:val="NoSpacing"/>
              <w:jc w:val="both"/>
              <w:rPr>
                <w:rFonts w:ascii="Calibri" w:eastAsia="Calibri" w:hAnsi="Calibri" w:cs="Calibri"/>
                <w:sz w:val="24"/>
                <w:szCs w:val="24"/>
              </w:rPr>
            </w:pPr>
          </w:p>
        </w:tc>
        <w:tc>
          <w:tcPr>
            <w:tcW w:w="617" w:type="dxa"/>
            <w:vAlign w:val="center"/>
          </w:tcPr>
          <w:p w14:paraId="40BD7B74" w14:textId="77777777" w:rsidR="00CC74CC" w:rsidRPr="00BC538D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21" w:type="dxa"/>
            <w:vAlign w:val="center"/>
          </w:tcPr>
          <w:p w14:paraId="4035E848" w14:textId="77777777" w:rsidR="00CC74CC" w:rsidRPr="00BC538D" w:rsidRDefault="00CC74CC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</w:tbl>
    <w:p w14:paraId="450376E2" w14:textId="77777777" w:rsidR="00BC538D" w:rsidRPr="00BC538D" w:rsidRDefault="00BC538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bCs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8.</w:t>
      </w:r>
      <w:r>
        <w:rPr>
          <w:rFonts w:cstheme="minorHAnsi"/>
          <w:b/>
          <w:sz w:val="24"/>
          <w:szCs w:val="24"/>
          <w:lang w:val="el-GR"/>
        </w:rPr>
        <w:tab/>
      </w:r>
      <w:r w:rsidRPr="00BC538D">
        <w:rPr>
          <w:rFonts w:cstheme="minorHAnsi"/>
          <w:sz w:val="24"/>
          <w:szCs w:val="24"/>
          <w:lang w:val="el-GR"/>
        </w:rPr>
        <w:t xml:space="preserve">Σε ένα διαγωνισμό διακρίθηκαν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3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αγόρια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ορίτσια από το τμήμα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ορίτσια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1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αγόρι από το τμήμα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6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 xml:space="preserve">. Θα επιλεγεί τυχαία ένας μαθητής από τους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12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διακριθέντες να εκπροσωπήσει το σχολείο σε μια ημερίδα. Να βρείτε την πιθανότητα των ενδεχομένων:</w:t>
      </w:r>
    </w:p>
    <w:p w14:paraId="30F4A347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α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αγόρι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  <w:r w:rsidRPr="00BC538D">
        <w:rPr>
          <w:rFonts w:cstheme="minorHAnsi"/>
          <w:sz w:val="24"/>
          <w:szCs w:val="24"/>
          <w:lang w:val="el-GR"/>
        </w:rPr>
        <w:t>.</w:t>
      </w:r>
    </w:p>
    <w:p w14:paraId="3428B934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β)</w:t>
      </w:r>
      <w:r w:rsidRPr="00BC538D">
        <w:rPr>
          <w:rFonts w:cstheme="minorHAnsi"/>
          <w:sz w:val="24"/>
          <w:szCs w:val="24"/>
          <w:lang w:val="el-GR"/>
        </w:rPr>
        <w:tab/>
        <w:t>το σχολείο να εκπροσωπηθεί από αγόρι</w:t>
      </w:r>
    </w:p>
    <w:p w14:paraId="1955D4A3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538D">
        <w:rPr>
          <w:rFonts w:cstheme="minorHAnsi"/>
          <w:sz w:val="24"/>
          <w:szCs w:val="24"/>
          <w:lang w:val="el-GR"/>
        </w:rPr>
        <w:t>(γ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παιδί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61</m:t>
            </m:r>
          </m:sub>
        </m:sSub>
      </m:oMath>
    </w:p>
    <w:p w14:paraId="0CCB3567" w14:textId="77777777" w:rsid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eastAsiaTheme="minorEastAsia" w:cstheme="minorHAnsi"/>
          <w:sz w:val="24"/>
          <w:szCs w:val="24"/>
        </w:rPr>
      </w:pPr>
      <w:r w:rsidRPr="00BC538D">
        <w:rPr>
          <w:rFonts w:cstheme="minorHAnsi"/>
          <w:sz w:val="24"/>
          <w:szCs w:val="24"/>
          <w:lang w:val="el-GR"/>
        </w:rPr>
        <w:t>(δ)</w:t>
      </w:r>
      <w:r w:rsidRPr="00BC538D">
        <w:rPr>
          <w:rFonts w:cstheme="minorHAnsi"/>
          <w:sz w:val="24"/>
          <w:szCs w:val="24"/>
          <w:lang w:val="el-GR"/>
        </w:rPr>
        <w:tab/>
        <w:t xml:space="preserve">το σχολείο να εκπροσωπηθεί από παιδί του τμήματος </w:t>
      </w:r>
      <m:oMath>
        <m:sSub>
          <m:sSubPr>
            <m:ctrlPr>
              <w:rPr>
                <w:rFonts w:ascii="Cambria Math" w:hAnsi="Cambria Math" w:cstheme="minorHAnsi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  <w:sz w:val="24"/>
                <w:szCs w:val="24"/>
                <w:lang w:val="el-GR"/>
              </w:rPr>
              <m:t>31</m:t>
            </m:r>
          </m:sub>
        </m:sSub>
      </m:oMath>
    </w:p>
    <w:p w14:paraId="2637582B" w14:textId="77777777" w:rsidR="005D5D91" w:rsidRPr="00EB3C6D" w:rsidRDefault="005D5D91" w:rsidP="006761B9">
      <w:pPr>
        <w:pStyle w:val="NoSpacing"/>
        <w:tabs>
          <w:tab w:val="left" w:pos="1080"/>
        </w:tabs>
        <w:ind w:firstLine="540"/>
        <w:jc w:val="both"/>
        <w:rPr>
          <w:rFonts w:eastAsiaTheme="minorEastAsia" w:cstheme="minorHAnsi"/>
          <w:sz w:val="24"/>
          <w:szCs w:val="24"/>
          <w:lang w:val="el-GR"/>
        </w:rPr>
      </w:pPr>
      <w:bookmarkStart w:id="0" w:name="_GoBack"/>
      <w:bookmarkEnd w:id="0"/>
    </w:p>
    <w:p w14:paraId="6ACC6F21" w14:textId="77777777" w:rsidR="00CC74CC" w:rsidRPr="00BC538D" w:rsidRDefault="00CC74CC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bCs/>
          <w:sz w:val="24"/>
          <w:szCs w:val="24"/>
          <w:lang w:val="el-GR"/>
        </w:rPr>
      </w:pPr>
    </w:p>
    <w:p w14:paraId="3FD04677" w14:textId="77777777" w:rsidR="00BC538D" w:rsidRPr="00BC538D" w:rsidRDefault="00BC538D" w:rsidP="006761B9">
      <w:pPr>
        <w:pStyle w:val="NoSpacing"/>
        <w:tabs>
          <w:tab w:val="left" w:pos="540"/>
        </w:tabs>
        <w:jc w:val="both"/>
        <w:rPr>
          <w:rFonts w:cstheme="minorHAnsi"/>
          <w:bCs/>
          <w:color w:val="000000" w:themeColor="text1"/>
          <w:sz w:val="24"/>
          <w:szCs w:val="24"/>
          <w:lang w:val="el-GR"/>
        </w:rPr>
      </w:pPr>
      <w:r>
        <w:rPr>
          <w:rFonts w:cstheme="minorHAnsi"/>
          <w:b/>
          <w:color w:val="000000" w:themeColor="text1"/>
          <w:sz w:val="24"/>
          <w:szCs w:val="24"/>
          <w:lang w:val="el-GR"/>
        </w:rPr>
        <w:lastRenderedPageBreak/>
        <w:t>9.</w:t>
      </w:r>
      <w:r>
        <w:rPr>
          <w:rFonts w:cstheme="minorHAnsi"/>
          <w:b/>
          <w:color w:val="000000" w:themeColor="text1"/>
          <w:sz w:val="24"/>
          <w:szCs w:val="24"/>
          <w:lang w:val="el-GR"/>
        </w:rPr>
        <w:tab/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Τα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είναι ενδεχόμενα του ίδιου δειγματικού χώρου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Ω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>, για τα οποία ισχύει:</w:t>
      </w:r>
    </w:p>
    <w:p w14:paraId="342C1846" w14:textId="77777777" w:rsidR="00BC538D" w:rsidRPr="00BC538D" w:rsidRDefault="00BC538D" w:rsidP="006761B9">
      <w:pPr>
        <w:pStyle w:val="NoSpacing"/>
        <w:jc w:val="both"/>
        <w:rPr>
          <w:rFonts w:cstheme="minorHAnsi"/>
          <w:bCs/>
          <w:color w:val="000000" w:themeColor="text1"/>
          <w:sz w:val="24"/>
          <w:szCs w:val="24"/>
          <w:lang w:val="el-GR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Ρ</m:t>
          </m:r>
          <m:d>
            <m:d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Α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,   Ρ</m:t>
          </m:r>
          <m:d>
            <m:d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Α∩Β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5</m:t>
              </m:r>
            </m:den>
          </m:f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 xml:space="preserve">   </m:t>
          </m:r>
          <m:r>
            <m:rPr>
              <m:nor/>
            </m:rPr>
            <w:rPr>
              <w:rFonts w:cstheme="minorHAnsi"/>
              <w:color w:val="000000" w:themeColor="text1"/>
              <w:sz w:val="24"/>
              <w:szCs w:val="24"/>
              <w:lang w:val="el-GR"/>
            </w:rPr>
            <m:t xml:space="preserve">και   </m:t>
          </m:r>
          <m:r>
            <m:rPr>
              <m:sty m:val="p"/>
            </m:rPr>
            <w:rPr>
              <w:rFonts w:ascii="Cambria Math" w:hAnsi="Cambria Math" w:cstheme="minorHAnsi"/>
              <w:color w:val="000000" w:themeColor="text1"/>
              <w:sz w:val="24"/>
              <w:szCs w:val="24"/>
              <w:lang w:val="el-GR"/>
            </w:rPr>
            <m:t>Ρ(Β')=</m:t>
          </m:r>
          <m:f>
            <m:fPr>
              <m:ctrl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7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  <w:color w:val="000000" w:themeColor="text1"/>
                  <w:sz w:val="24"/>
                  <w:szCs w:val="24"/>
                  <w:lang w:val="el-GR"/>
                </w:rPr>
                <m:t>10</m:t>
              </m:r>
            </m:den>
          </m:f>
        </m:oMath>
      </m:oMathPara>
    </w:p>
    <w:p w14:paraId="1AAC157E" w14:textId="77777777" w:rsidR="00BC538D" w:rsidRPr="00BC538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color w:val="000000" w:themeColor="text1"/>
          <w:sz w:val="24"/>
          <w:szCs w:val="24"/>
          <w:lang w:val="el-GR"/>
        </w:rPr>
      </w:pPr>
      <w:r w:rsidRPr="00BC538D">
        <w:rPr>
          <w:rFonts w:cstheme="minorHAnsi"/>
          <w:color w:val="000000" w:themeColor="text1"/>
          <w:sz w:val="24"/>
          <w:szCs w:val="24"/>
          <w:lang w:val="el-GR"/>
        </w:rPr>
        <w:t>(α)</w:t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ab/>
        <w:t>Να βρείτε τις πιθανότητες των ενδεχομένων</w:t>
      </w:r>
    </w:p>
    <w:p w14:paraId="56C13101" w14:textId="77777777" w:rsidR="00BC538D" w:rsidRPr="00BC538D" w:rsidRDefault="00BC538D" w:rsidP="006761B9">
      <w:pPr>
        <w:pStyle w:val="NoSpacing"/>
        <w:ind w:left="720" w:firstLine="36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Γ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Πραγματοποιείται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>}</w:t>
      </w:r>
    </w:p>
    <w:p w14:paraId="4C81CFF9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Δ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Δεν πραγματοποιείται ούτε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ούτε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 xml:space="preserve"> }</w:t>
      </w:r>
    </w:p>
    <w:p w14:paraId="2B1470C7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Ε=</m:t>
        </m:r>
      </m:oMath>
      <w:r w:rsidRPr="00BC538D">
        <w:rPr>
          <w:rFonts w:cstheme="minorHAnsi"/>
          <w:sz w:val="24"/>
          <w:szCs w:val="24"/>
          <w:lang w:val="el-GR"/>
        </w:rPr>
        <w:t xml:space="preserve">{Πραγματοποιείται μόνο το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>}</w:t>
      </w:r>
    </w:p>
    <w:p w14:paraId="4A375CA8" w14:textId="77777777" w:rsidR="00BC538D" w:rsidRPr="00BC538D" w:rsidRDefault="00BC538D" w:rsidP="006761B9">
      <w:pPr>
        <w:pStyle w:val="NoSpacing"/>
        <w:ind w:left="360" w:firstLine="72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Ζ=</m:t>
        </m:r>
      </m:oMath>
      <w:r w:rsidR="00D341B7">
        <w:rPr>
          <w:rFonts w:cstheme="minorHAnsi"/>
          <w:sz w:val="24"/>
          <w:szCs w:val="24"/>
          <w:lang w:val="el-GR"/>
        </w:rPr>
        <w:t>{</w:t>
      </w:r>
      <w:r w:rsidRPr="00BC538D">
        <w:rPr>
          <w:rFonts w:cstheme="minorHAnsi"/>
          <w:sz w:val="24"/>
          <w:szCs w:val="24"/>
          <w:lang w:val="el-GR"/>
        </w:rPr>
        <w:t xml:space="preserve">Πραγματοποιείται μόνο ένα από τα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</m:t>
        </m:r>
      </m:oMath>
      <w:r w:rsidRPr="00BC538D">
        <w:rPr>
          <w:rFonts w:cstheme="minorHAnsi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</m:t>
        </m:r>
      </m:oMath>
      <w:r w:rsidRPr="00BC538D">
        <w:rPr>
          <w:rFonts w:cstheme="minorHAnsi"/>
          <w:sz w:val="24"/>
          <w:szCs w:val="24"/>
          <w:lang w:val="el-GR"/>
        </w:rPr>
        <w:t xml:space="preserve"> }</w:t>
      </w:r>
    </w:p>
    <w:p w14:paraId="48EA751E" w14:textId="77777777" w:rsidR="00BC538D" w:rsidRPr="00AE30FD" w:rsidRDefault="00BC538D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color w:val="000000" w:themeColor="text1"/>
          <w:sz w:val="24"/>
          <w:szCs w:val="24"/>
          <w:lang w:val="el-GR"/>
        </w:rPr>
      </w:pPr>
      <w:r w:rsidRPr="00BC538D">
        <w:rPr>
          <w:rFonts w:cstheme="minorHAnsi"/>
          <w:color w:val="000000" w:themeColor="text1"/>
          <w:sz w:val="24"/>
          <w:szCs w:val="24"/>
          <w:lang w:val="el-GR"/>
        </w:rPr>
        <w:t>(β)</w:t>
      </w:r>
      <w:r w:rsidRPr="00BC538D">
        <w:rPr>
          <w:rFonts w:cstheme="minorHAnsi"/>
          <w:color w:val="000000" w:themeColor="text1"/>
          <w:sz w:val="24"/>
          <w:szCs w:val="24"/>
          <w:lang w:val="el-GR"/>
        </w:rPr>
        <w:tab/>
        <w:t xml:space="preserve">Τα ενδεχόμενα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Γ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και </w:t>
      </w:r>
      <m:oMath>
        <m:r>
          <m:rPr>
            <m:sty m:val="p"/>
          </m:rPr>
          <w:rPr>
            <w:rFonts w:ascii="Cambria Math" w:hAnsi="Cambria Math" w:cstheme="minorHAnsi"/>
            <w:color w:val="000000" w:themeColor="text1"/>
            <w:sz w:val="24"/>
            <w:szCs w:val="24"/>
            <w:lang w:val="el-GR"/>
          </w:rPr>
          <m:t>Δ</m:t>
        </m:r>
      </m:oMath>
      <w:r w:rsidRPr="00BC538D">
        <w:rPr>
          <w:rFonts w:cstheme="minorHAnsi"/>
          <w:color w:val="000000" w:themeColor="text1"/>
          <w:sz w:val="24"/>
          <w:szCs w:val="24"/>
          <w:lang w:val="el-GR"/>
        </w:rPr>
        <w:t xml:space="preserve"> είναι ασυμβίβαστα;</w:t>
      </w:r>
    </w:p>
    <w:p w14:paraId="659BE2CD" w14:textId="77777777" w:rsidR="00BC538D" w:rsidRPr="00EB3C6D" w:rsidRDefault="00AE30FD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bCs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0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 xml:space="preserve">Σε μια ομάδα εργασίας για το περιβάλλον συμμετέχουν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6</m:t>
        </m:r>
      </m:oMath>
      <w:r w:rsidR="00BC538D" w:rsidRPr="00A36E1E">
        <w:rPr>
          <w:rFonts w:cstheme="minorHAnsi"/>
          <w:sz w:val="24"/>
          <w:szCs w:val="24"/>
          <w:lang w:val="el-GR"/>
        </w:rPr>
        <w:t xml:space="preserve"> Ευρωπαίοι και </w:t>
      </w: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4</m:t>
        </m:r>
      </m:oMath>
      <w:r w:rsidR="00BC538D" w:rsidRPr="00A36E1E">
        <w:rPr>
          <w:rFonts w:cstheme="minorHAnsi"/>
          <w:sz w:val="24"/>
          <w:szCs w:val="24"/>
          <w:lang w:val="el-GR"/>
        </w:rPr>
        <w:t xml:space="preserve"> Αμερικανοί επιστήμονες. Από αυτούς, θα επιλεγεί τυχαία μια πενταμελής επιτροπή. </w:t>
      </w:r>
      <w:r w:rsidR="00BC538D" w:rsidRPr="00EB3C6D">
        <w:rPr>
          <w:rFonts w:cstheme="minorHAnsi"/>
          <w:sz w:val="24"/>
          <w:szCs w:val="24"/>
          <w:lang w:val="el-GR"/>
        </w:rPr>
        <w:t>Να βρείτε την πιθανότητα των ενδεχομένων:</w:t>
      </w:r>
    </w:p>
    <w:p w14:paraId="2858C9AF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Α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τρεις Ευρωπαίους και δυο Αμερικανούς}</w:t>
      </w:r>
    </w:p>
    <w:p w14:paraId="713E1809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Β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τρεις τουλάχιστον Ευρωπαίους}</w:t>
      </w:r>
    </w:p>
    <w:p w14:paraId="762D0CD3" w14:textId="77777777" w:rsidR="00BC538D" w:rsidRPr="00A36E1E" w:rsidRDefault="00A36E1E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Γ=</m:t>
        </m:r>
      </m:oMath>
      <w:r w:rsidR="00BC538D" w:rsidRPr="00A36E1E">
        <w:rPr>
          <w:rFonts w:cstheme="minorHAnsi"/>
          <w:sz w:val="24"/>
          <w:szCs w:val="24"/>
          <w:lang w:val="el-GR"/>
        </w:rPr>
        <w:t>{Η επιτροπή να αποτελείται από επιστήμονες της ίδιας ηπείρου}</w:t>
      </w:r>
    </w:p>
    <w:p w14:paraId="3951E8B9" w14:textId="77777777" w:rsidR="00BC538D" w:rsidRDefault="00A36E1E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m:oMath>
        <m:r>
          <m:rPr>
            <m:sty m:val="p"/>
          </m:rPr>
          <w:rPr>
            <w:rFonts w:ascii="Cambria Math" w:hAnsi="Cambria Math" w:cstheme="minorHAnsi"/>
            <w:sz w:val="24"/>
            <w:szCs w:val="24"/>
            <w:lang w:val="el-GR"/>
          </w:rPr>
          <m:t>Δ=</m:t>
        </m:r>
      </m:oMath>
      <w:r w:rsidR="00BC538D" w:rsidRPr="00A36E1E">
        <w:rPr>
          <w:rFonts w:cstheme="minorHAnsi"/>
          <w:sz w:val="24"/>
          <w:szCs w:val="24"/>
          <w:lang w:val="el-GR"/>
        </w:rPr>
        <w:t>{Στην επιτροπή να αντιπροσωπεύονται και οι δύο ήπειροι}</w:t>
      </w:r>
    </w:p>
    <w:p w14:paraId="1659D49B" w14:textId="77777777" w:rsidR="00CC74CC" w:rsidRPr="0078724A" w:rsidRDefault="00CC74CC" w:rsidP="006761B9">
      <w:pPr>
        <w:pStyle w:val="NoSpacing"/>
        <w:ind w:firstLine="540"/>
        <w:jc w:val="both"/>
        <w:rPr>
          <w:rFonts w:cstheme="minorHAnsi"/>
          <w:bCs/>
          <w:sz w:val="24"/>
          <w:szCs w:val="24"/>
          <w:lang w:val="el-GR"/>
        </w:rPr>
      </w:pPr>
    </w:p>
    <w:p w14:paraId="0F3DF828" w14:textId="77777777" w:rsidR="00BC538D" w:rsidRPr="00A36E1E" w:rsidRDefault="00A36E1E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1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Ένα δοχείο περιέχει δύο διαφορετικές μάρκες μπαταριών Α και Β. Η πιθανότητα ότι η Α μάρκα έχει διάρκεια λειτουργίας μεγαλύτερη από 100 ώρες είναι 0,7 και η πιθανότητα για τη Β είναι αντίστοιχα 0,5. Το 40% των μπαταριών του δοχείου είναι μάρκας Α.</w:t>
      </w:r>
    </w:p>
    <w:p w14:paraId="5765D2B3" w14:textId="77777777" w:rsidR="00BC538D" w:rsidRPr="00A36E1E" w:rsidRDefault="00A36E1E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α)</w:t>
      </w:r>
      <w:r>
        <w:rPr>
          <w:rFonts w:cstheme="minorHAnsi"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Αν επιλέξουμε τυχαία μια μπαταρία από το δοχείο, ποια είναι η πιθανότητα να διαρκέσει πάνω από 100 ώρες;</w:t>
      </w:r>
    </w:p>
    <w:p w14:paraId="7850F165" w14:textId="77777777" w:rsidR="00BC538D" w:rsidRDefault="00A36E1E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="00BC538D" w:rsidRPr="00A36E1E">
        <w:rPr>
          <w:rFonts w:cstheme="minorHAnsi"/>
          <w:sz w:val="24"/>
          <w:szCs w:val="24"/>
          <w:lang w:val="el-GR"/>
        </w:rPr>
        <w:t>Αν η μπαταρία διαρκεί περισσότερο από 100 ώρες, ποιες είναι οι πιθανότητες να είναι της μάρκας Α;</w:t>
      </w:r>
    </w:p>
    <w:p w14:paraId="54499DC3" w14:textId="77777777" w:rsidR="00CC74CC" w:rsidRPr="00A36E1E" w:rsidRDefault="00CC74CC" w:rsidP="006761B9">
      <w:pPr>
        <w:pStyle w:val="NoSpacing"/>
        <w:tabs>
          <w:tab w:val="left" w:pos="1080"/>
        </w:tabs>
        <w:ind w:left="1080" w:hanging="540"/>
        <w:jc w:val="both"/>
        <w:rPr>
          <w:rFonts w:cstheme="minorHAnsi"/>
          <w:sz w:val="24"/>
          <w:szCs w:val="24"/>
          <w:lang w:val="el-GR"/>
        </w:rPr>
      </w:pPr>
    </w:p>
    <w:p w14:paraId="2736153D" w14:textId="77777777" w:rsidR="00BC538D" w:rsidRPr="00EB3C6D" w:rsidRDefault="006956B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2.</w:t>
      </w:r>
      <w:r>
        <w:rPr>
          <w:rFonts w:cstheme="minorHAnsi"/>
          <w:b/>
          <w:sz w:val="24"/>
          <w:szCs w:val="24"/>
          <w:lang w:val="el-GR"/>
        </w:rPr>
        <w:tab/>
      </w:r>
      <w:r w:rsidR="00BC538D" w:rsidRPr="006956B2">
        <w:rPr>
          <w:rFonts w:cstheme="minorHAnsi"/>
          <w:sz w:val="24"/>
          <w:szCs w:val="24"/>
          <w:lang w:val="el-GR"/>
        </w:rPr>
        <w:t xml:space="preserve">Σε ένα δοχείο υπάρχουν 6 άσπρες και 4 μαύρες μπάλες ενώ ένα δεύτερο έχει 5 μαύρες και 3 άσπρες. Επιλέγουμε τυχαία μια μπάλα από το πρώτο δοχείο και το τοποθετούμε στο δεύτερο. </w:t>
      </w:r>
      <w:r w:rsidR="00BC538D" w:rsidRPr="00EB3C6D">
        <w:rPr>
          <w:rFonts w:cstheme="minorHAnsi"/>
          <w:sz w:val="24"/>
          <w:szCs w:val="24"/>
          <w:lang w:val="el-GR"/>
        </w:rPr>
        <w:t>Στη συνέχεια επιλέγουμε μια μπάλα από το δεύτερο δοχείο. Να βρείτε την πιθανότητα η δεύτερη μπάλα να είναι άσπρη.</w:t>
      </w:r>
    </w:p>
    <w:p w14:paraId="60D97F01" w14:textId="77777777" w:rsidR="00CC74CC" w:rsidRPr="00EB3C6D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</w:p>
    <w:p w14:paraId="12EA2BE6" w14:textId="77777777" w:rsidR="0078724A" w:rsidRDefault="0078724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3.</w:t>
      </w:r>
      <w:r>
        <w:rPr>
          <w:rFonts w:cstheme="minorHAnsi"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Αν ρίξω ένα νόμισμα </w:t>
      </w:r>
      <w:r w:rsidRPr="0078724A">
        <w:rPr>
          <w:sz w:val="24"/>
          <w:szCs w:val="24"/>
          <w:lang w:val="el-GR"/>
        </w:rPr>
        <w:t>δύο</w:t>
      </w:r>
      <w:r>
        <w:rPr>
          <w:sz w:val="24"/>
          <w:szCs w:val="24"/>
          <w:lang w:val="el-GR"/>
        </w:rPr>
        <w:t xml:space="preserve"> φορές, </w:t>
      </w:r>
      <w:r w:rsidRPr="0078724A">
        <w:rPr>
          <w:sz w:val="24"/>
          <w:szCs w:val="24"/>
          <w:lang w:val="el-GR"/>
        </w:rPr>
        <w:t>ποια</w:t>
      </w:r>
      <w:r>
        <w:rPr>
          <w:sz w:val="24"/>
          <w:szCs w:val="24"/>
          <w:lang w:val="el-GR"/>
        </w:rPr>
        <w:t xml:space="preserve"> η πιθανότητα να </w:t>
      </w:r>
      <w:r w:rsidRPr="0078724A">
        <w:rPr>
          <w:sz w:val="24"/>
          <w:szCs w:val="24"/>
          <w:lang w:val="el-GR"/>
        </w:rPr>
        <w:t xml:space="preserve">φέρω και </w:t>
      </w:r>
      <w:r>
        <w:rPr>
          <w:sz w:val="24"/>
          <w:szCs w:val="24"/>
          <w:lang w:val="el-GR"/>
        </w:rPr>
        <w:t xml:space="preserve">τις δύο φορές </w:t>
      </w:r>
      <w:r w:rsidRPr="0078724A">
        <w:rPr>
          <w:sz w:val="24"/>
          <w:szCs w:val="24"/>
          <w:lang w:val="el-GR"/>
        </w:rPr>
        <w:t>Γράμματα ;</w:t>
      </w:r>
    </w:p>
    <w:p w14:paraId="3CA2C490" w14:textId="77777777" w:rsidR="00CC74CC" w:rsidRDefault="00CC74CC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</w:p>
    <w:p w14:paraId="4B5B9005" w14:textId="77777777" w:rsidR="0078724A" w:rsidRDefault="0078724A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4.</w:t>
      </w:r>
      <w:r>
        <w:rPr>
          <w:rFonts w:cstheme="minorHAnsi"/>
          <w:sz w:val="24"/>
          <w:szCs w:val="24"/>
          <w:lang w:val="el-GR"/>
        </w:rPr>
        <w:tab/>
      </w:r>
      <w:r w:rsidRPr="0078724A">
        <w:rPr>
          <w:sz w:val="24"/>
          <w:szCs w:val="24"/>
          <w:lang w:val="el-GR"/>
        </w:rPr>
        <w:t>Έ</w:t>
      </w:r>
      <w:r>
        <w:rPr>
          <w:sz w:val="24"/>
          <w:szCs w:val="24"/>
          <w:lang w:val="el-GR"/>
        </w:rPr>
        <w:t xml:space="preserve">στω Α το ενδεχόμενο η </w:t>
      </w:r>
      <w:r w:rsidRPr="0078724A">
        <w:rPr>
          <w:sz w:val="24"/>
          <w:szCs w:val="24"/>
          <w:lang w:val="el-GR"/>
        </w:rPr>
        <w:t>Μαρία</w:t>
      </w:r>
      <w:r>
        <w:rPr>
          <w:sz w:val="24"/>
          <w:szCs w:val="24"/>
          <w:lang w:val="el-GR"/>
        </w:rPr>
        <w:t xml:space="preserve"> </w:t>
      </w:r>
      <w:r w:rsidRPr="0078724A">
        <w:rPr>
          <w:sz w:val="24"/>
          <w:szCs w:val="24"/>
          <w:lang w:val="el-GR"/>
        </w:rPr>
        <w:t xml:space="preserve">να </w:t>
      </w:r>
      <w:r>
        <w:rPr>
          <w:sz w:val="24"/>
          <w:szCs w:val="24"/>
          <w:lang w:val="el-GR"/>
        </w:rPr>
        <w:t xml:space="preserve">επιλεγεί στην </w:t>
      </w:r>
      <w:r w:rsidRPr="0078724A">
        <w:rPr>
          <w:sz w:val="24"/>
          <w:szCs w:val="24"/>
          <w:lang w:val="el-GR"/>
        </w:rPr>
        <w:t>Θ</w:t>
      </w:r>
      <w:r>
        <w:rPr>
          <w:sz w:val="24"/>
          <w:szCs w:val="24"/>
          <w:lang w:val="el-GR"/>
        </w:rPr>
        <w:t xml:space="preserve">εατρική ομάδα του σχολείου </w:t>
      </w:r>
      <w:r w:rsidRPr="0078724A">
        <w:rPr>
          <w:sz w:val="24"/>
          <w:szCs w:val="24"/>
          <w:lang w:val="el-GR"/>
        </w:rPr>
        <w:t xml:space="preserve">του, </w:t>
      </w:r>
      <w:r>
        <w:rPr>
          <w:sz w:val="24"/>
          <w:szCs w:val="24"/>
          <w:lang w:val="el-GR"/>
        </w:rPr>
        <w:t xml:space="preserve">και Β το ενδεχόμενο να </w:t>
      </w:r>
      <w:r w:rsidRPr="0078724A">
        <w:rPr>
          <w:sz w:val="24"/>
          <w:szCs w:val="24"/>
          <w:lang w:val="el-GR"/>
        </w:rPr>
        <w:t>επιλεγεί</w:t>
      </w:r>
      <w:r>
        <w:rPr>
          <w:sz w:val="24"/>
          <w:szCs w:val="24"/>
          <w:lang w:val="el-GR"/>
        </w:rPr>
        <w:t xml:space="preserve"> στη </w:t>
      </w:r>
      <w:r w:rsidRPr="0078724A">
        <w:rPr>
          <w:sz w:val="24"/>
          <w:szCs w:val="24"/>
          <w:lang w:val="el-GR"/>
        </w:rPr>
        <w:t>Χορωδία</w:t>
      </w:r>
      <w:r>
        <w:rPr>
          <w:sz w:val="24"/>
          <w:szCs w:val="24"/>
          <w:lang w:val="el-GR"/>
        </w:rPr>
        <w:t xml:space="preserve">. </w:t>
      </w:r>
      <w:r w:rsidRPr="0078724A">
        <w:rPr>
          <w:sz w:val="24"/>
          <w:szCs w:val="24"/>
          <w:lang w:val="el-GR"/>
        </w:rPr>
        <w:t>Να περιγράψετε με δικά σας λόγια τα  ακό</w:t>
      </w:r>
      <w:r>
        <w:rPr>
          <w:sz w:val="24"/>
          <w:szCs w:val="24"/>
          <w:lang w:val="el-GR"/>
        </w:rPr>
        <w:t>λουθα:</w:t>
      </w:r>
    </w:p>
    <w:p w14:paraId="12B0E324" w14:textId="77777777" w:rsidR="00BC23EA" w:rsidRDefault="0078724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78724A">
        <w:rPr>
          <w:sz w:val="24"/>
          <w:szCs w:val="24"/>
          <w:lang w:val="el-GR"/>
        </w:rPr>
        <w:t>(α)</w:t>
      </w:r>
      <w:r>
        <w:rPr>
          <w:sz w:val="24"/>
          <w:szCs w:val="24"/>
          <w:lang w:val="el-GR"/>
        </w:rPr>
        <w:tab/>
      </w:r>
      <w:r w:rsidRPr="00E92922">
        <w:rPr>
          <w:rFonts w:cstheme="minorHAnsi"/>
          <w:b/>
          <w:position w:val="-10"/>
          <w:sz w:val="24"/>
          <w:szCs w:val="24"/>
        </w:rPr>
        <w:object w:dxaOrig="820" w:dyaOrig="320" w14:anchorId="644EE4C6">
          <v:shape id="_x0000_i1115" type="#_x0000_t75" style="width:41.45pt;height:16.35pt" o:ole="">
            <v:imagedata r:id="rId189" o:title=""/>
          </v:shape>
          <o:OLEObject Type="Embed" ProgID="Equation.DSMT4" ShapeID="_x0000_i1115" DrawAspect="Content" ObjectID="_1646058113" r:id="rId190"/>
        </w:object>
      </w:r>
    </w:p>
    <w:p w14:paraId="27068EF5" w14:textId="77777777" w:rsid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</w:r>
      <w:r w:rsidRPr="00BC23EA">
        <w:rPr>
          <w:rFonts w:cstheme="minorHAnsi"/>
          <w:b/>
          <w:position w:val="-14"/>
          <w:sz w:val="24"/>
          <w:szCs w:val="24"/>
        </w:rPr>
        <w:object w:dxaOrig="639" w:dyaOrig="400" w14:anchorId="41AB6083">
          <v:shape id="_x0000_i1116" type="#_x0000_t75" style="width:32.2pt;height:19.65pt" o:ole="">
            <v:imagedata r:id="rId191" o:title=""/>
          </v:shape>
          <o:OLEObject Type="Embed" ProgID="Equation.DSMT4" ShapeID="_x0000_i1116" DrawAspect="Content" ObjectID="_1646058114" r:id="rId192"/>
        </w:object>
      </w:r>
    </w:p>
    <w:p w14:paraId="41A70D4B" w14:textId="77777777" w:rsidR="0078724A" w:rsidRPr="00EB3C6D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γ)</w:t>
      </w:r>
      <w:r>
        <w:rPr>
          <w:sz w:val="24"/>
          <w:szCs w:val="24"/>
          <w:lang w:val="el-GR"/>
        </w:rPr>
        <w:tab/>
      </w:r>
      <w:r w:rsidRPr="00E92922">
        <w:rPr>
          <w:rFonts w:cstheme="minorHAnsi"/>
          <w:b/>
          <w:position w:val="-10"/>
          <w:sz w:val="24"/>
          <w:szCs w:val="24"/>
        </w:rPr>
        <w:object w:dxaOrig="820" w:dyaOrig="320" w14:anchorId="66A26099">
          <v:shape id="_x0000_i1117" type="#_x0000_t75" style="width:41.45pt;height:16.35pt" o:ole="">
            <v:imagedata r:id="rId193" o:title=""/>
          </v:shape>
          <o:OLEObject Type="Embed" ProgID="Equation.DSMT4" ShapeID="_x0000_i1117" DrawAspect="Content" ObjectID="_1646058115" r:id="rId194"/>
        </w:object>
      </w:r>
    </w:p>
    <w:p w14:paraId="40B5CA3E" w14:textId="77777777" w:rsidR="00CC74CC" w:rsidRPr="00EB3C6D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b/>
          <w:sz w:val="24"/>
          <w:szCs w:val="24"/>
          <w:lang w:val="el-GR"/>
        </w:rPr>
      </w:pPr>
    </w:p>
    <w:p w14:paraId="191C77C1" w14:textId="77777777" w:rsidR="0078724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5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Ρίχνουμε ένα εξάεδρο αμερόληπτο ζάρι δύο φορές. Ποια η πιθανότητα το άθροισμα να είναι 8;</w:t>
      </w:r>
    </w:p>
    <w:p w14:paraId="742AE8AC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2D2D0C37" w14:textId="77777777" w:rsid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6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b/>
          <w:sz w:val="24"/>
          <w:szCs w:val="24"/>
          <w:lang w:val="el-GR"/>
        </w:rPr>
        <w:t xml:space="preserve">Μία </w:t>
      </w:r>
      <w:r w:rsidR="0078724A" w:rsidRPr="00BC23EA">
        <w:rPr>
          <w:b/>
          <w:sz w:val="24"/>
          <w:szCs w:val="24"/>
          <w:lang w:val="el-GR"/>
        </w:rPr>
        <w:t>τετραμελής</w:t>
      </w:r>
      <w:r>
        <w:rPr>
          <w:sz w:val="24"/>
          <w:szCs w:val="24"/>
          <w:lang w:val="el-GR"/>
        </w:rPr>
        <w:t xml:space="preserve"> διεθνής επιτροπή θα επιλεγεί από 5 Ευρωπαίους, 6 Ασιάτες και 2 Αμερικάνους. Ποία η πιθανότητα να </w:t>
      </w:r>
      <w:r w:rsidR="0078724A" w:rsidRPr="00BC23EA">
        <w:rPr>
          <w:sz w:val="24"/>
          <w:szCs w:val="24"/>
          <w:lang w:val="el-GR"/>
        </w:rPr>
        <w:t>αποτελείται</w:t>
      </w:r>
      <w:r>
        <w:rPr>
          <w:sz w:val="24"/>
          <w:szCs w:val="24"/>
          <w:lang w:val="el-GR"/>
        </w:rPr>
        <w:t>:</w:t>
      </w:r>
    </w:p>
    <w:p w14:paraId="343A6C07" w14:textId="77777777" w:rsidR="00BC23EA" w:rsidRP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ab/>
      </w:r>
      <w:r w:rsidRPr="00BC23EA">
        <w:rPr>
          <w:sz w:val="24"/>
          <w:szCs w:val="24"/>
          <w:lang w:val="el-GR"/>
        </w:rPr>
        <w:t>(α)</w:t>
      </w:r>
      <w:r w:rsidRPr="00BC23E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μόνο από </w:t>
      </w:r>
      <w:r w:rsidRPr="00BC23EA">
        <w:rPr>
          <w:sz w:val="24"/>
          <w:szCs w:val="24"/>
          <w:lang w:val="el-GR"/>
        </w:rPr>
        <w:t>Ευρωπαίους,</w:t>
      </w:r>
    </w:p>
    <w:p w14:paraId="404F1E69" w14:textId="77777777" w:rsidR="00BC23EA" w:rsidRPr="00BC23E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 w:rsidRPr="00BC23EA">
        <w:rPr>
          <w:sz w:val="24"/>
          <w:szCs w:val="24"/>
          <w:lang w:val="el-GR"/>
        </w:rPr>
        <w:tab/>
      </w:r>
      <w:r w:rsidR="0078724A" w:rsidRPr="00BC23EA"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  <w:t xml:space="preserve">από </w:t>
      </w:r>
      <w:r w:rsidR="0078724A" w:rsidRPr="00BC23EA">
        <w:rPr>
          <w:sz w:val="24"/>
          <w:szCs w:val="24"/>
          <w:lang w:val="el-GR"/>
        </w:rPr>
        <w:t>τουλ</w:t>
      </w:r>
      <w:r>
        <w:rPr>
          <w:sz w:val="24"/>
          <w:szCs w:val="24"/>
          <w:lang w:val="el-GR"/>
        </w:rPr>
        <w:t xml:space="preserve">άχιστον τρεις </w:t>
      </w:r>
      <w:r w:rsidRPr="00BC23EA">
        <w:rPr>
          <w:sz w:val="24"/>
          <w:szCs w:val="24"/>
          <w:lang w:val="el-GR"/>
        </w:rPr>
        <w:t>Ασιάτες,</w:t>
      </w:r>
    </w:p>
    <w:p w14:paraId="364E8221" w14:textId="77777777" w:rsidR="0078724A" w:rsidRDefault="00BC23E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 w:rsidRPr="00BC23E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  <w:t xml:space="preserve">από </w:t>
      </w:r>
      <w:r w:rsidR="0078724A" w:rsidRPr="00BC23EA">
        <w:rPr>
          <w:sz w:val="24"/>
          <w:szCs w:val="24"/>
          <w:lang w:val="el-GR"/>
        </w:rPr>
        <w:t>το</w:t>
      </w:r>
      <w:r>
        <w:rPr>
          <w:sz w:val="24"/>
          <w:szCs w:val="24"/>
          <w:lang w:val="el-GR"/>
        </w:rPr>
        <w:t xml:space="preserve">υλάχιστον ένα </w:t>
      </w:r>
      <w:r w:rsidRPr="00BC23EA">
        <w:rPr>
          <w:sz w:val="24"/>
          <w:szCs w:val="24"/>
          <w:lang w:val="el-GR"/>
        </w:rPr>
        <w:t>Ευρωπαίο</w:t>
      </w:r>
      <w:r>
        <w:rPr>
          <w:sz w:val="24"/>
          <w:szCs w:val="24"/>
          <w:lang w:val="el-GR"/>
        </w:rPr>
        <w:t>.</w:t>
      </w:r>
    </w:p>
    <w:p w14:paraId="7CE2F99C" w14:textId="77777777" w:rsidR="00CC74CC" w:rsidRPr="00BC23EA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2A8EDCC5" w14:textId="77777777" w:rsidR="00A50C9A" w:rsidRDefault="00D71337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17.</w:t>
      </w:r>
      <w:r>
        <w:rPr>
          <w:rFonts w:cstheme="minorHAnsi"/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Σε ένα καλάθι </w:t>
      </w:r>
      <w:r w:rsidR="0078724A" w:rsidRPr="00BC23EA">
        <w:rPr>
          <w:sz w:val="24"/>
          <w:szCs w:val="24"/>
          <w:lang w:val="el-GR"/>
        </w:rPr>
        <w:t>υπ</w:t>
      </w:r>
      <w:r>
        <w:rPr>
          <w:sz w:val="24"/>
          <w:szCs w:val="24"/>
          <w:lang w:val="el-GR"/>
        </w:rPr>
        <w:t xml:space="preserve">άρχουν 12 λάμπες: 5 κίτρινες και </w:t>
      </w:r>
      <w:r w:rsidR="00A50C9A">
        <w:rPr>
          <w:sz w:val="24"/>
          <w:szCs w:val="24"/>
          <w:lang w:val="el-GR"/>
        </w:rPr>
        <w:t xml:space="preserve">7 γαλάζιες. Από αυτές, 4 κίτρινες και 4 </w:t>
      </w:r>
      <w:r w:rsidR="0078724A" w:rsidRPr="00BC23EA">
        <w:rPr>
          <w:sz w:val="24"/>
          <w:szCs w:val="24"/>
          <w:lang w:val="el-GR"/>
        </w:rPr>
        <w:t>γαλάζ</w:t>
      </w:r>
      <w:r w:rsidR="00A50C9A">
        <w:rPr>
          <w:sz w:val="24"/>
          <w:szCs w:val="24"/>
          <w:lang w:val="el-GR"/>
        </w:rPr>
        <w:t xml:space="preserve">ιες είναι σε καλή κατάσταση και οι υπόλοιπες είναι ελαττωματικές. </w:t>
      </w:r>
      <w:r w:rsidR="00A50C9A" w:rsidRPr="00A50C9A">
        <w:rPr>
          <w:b/>
          <w:sz w:val="24"/>
          <w:szCs w:val="24"/>
          <w:lang w:val="el-GR"/>
        </w:rPr>
        <w:t xml:space="preserve">Παίρνουμε στην τύχη δύο </w:t>
      </w:r>
      <w:r w:rsidR="0078724A" w:rsidRPr="00A50C9A">
        <w:rPr>
          <w:b/>
          <w:sz w:val="24"/>
          <w:szCs w:val="24"/>
          <w:lang w:val="el-GR"/>
        </w:rPr>
        <w:t>λάμπες</w:t>
      </w:r>
      <w:r w:rsidR="00A50C9A" w:rsidRPr="00A50C9A">
        <w:rPr>
          <w:sz w:val="24"/>
          <w:szCs w:val="24"/>
          <w:lang w:val="el-GR"/>
        </w:rPr>
        <w:t xml:space="preserve">. </w:t>
      </w:r>
      <w:r w:rsidR="00A50C9A">
        <w:rPr>
          <w:sz w:val="24"/>
          <w:szCs w:val="24"/>
          <w:lang w:val="el-GR"/>
        </w:rPr>
        <w:t>Ποία η</w:t>
      </w:r>
      <w:r w:rsidR="0078724A" w:rsidRPr="00A50C9A">
        <w:rPr>
          <w:sz w:val="24"/>
          <w:szCs w:val="24"/>
          <w:lang w:val="el-GR"/>
        </w:rPr>
        <w:t xml:space="preserve"> πιθανότητα</w:t>
      </w:r>
      <w:r w:rsidR="00A50C9A">
        <w:rPr>
          <w:sz w:val="24"/>
          <w:szCs w:val="24"/>
          <w:lang w:val="el-GR"/>
        </w:rPr>
        <w:t>:</w:t>
      </w:r>
    </w:p>
    <w:p w14:paraId="45B83839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lastRenderedPageBreak/>
        <w:tab/>
        <w:t>(α)</w:t>
      </w:r>
      <w:r>
        <w:rPr>
          <w:sz w:val="24"/>
          <w:szCs w:val="24"/>
          <w:lang w:val="el-GR"/>
        </w:rPr>
        <w:tab/>
        <w:t>και οι δύο να είναι γαλάζιες</w:t>
      </w:r>
    </w:p>
    <w:p w14:paraId="4751C78F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A50C9A">
        <w:rPr>
          <w:sz w:val="24"/>
          <w:szCs w:val="24"/>
          <w:lang w:val="el-GR"/>
        </w:rPr>
        <w:t>(β)</w:t>
      </w:r>
      <w:r w:rsidRPr="00A50C9A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και οι δύο να είναι ελαττωματικές</w:t>
      </w:r>
    </w:p>
    <w:p w14:paraId="2761A586" w14:textId="77777777" w:rsidR="0078724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Pr="00A50C9A"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  <w:t xml:space="preserve">και οι δύο να είναι σε καλή κατάσταση αλλά και του ίδιου </w:t>
      </w:r>
      <w:r w:rsidR="0078724A" w:rsidRPr="00A50C9A">
        <w:rPr>
          <w:sz w:val="24"/>
          <w:szCs w:val="24"/>
          <w:lang w:val="el-GR"/>
        </w:rPr>
        <w:t>χρώματος.</w:t>
      </w:r>
    </w:p>
    <w:p w14:paraId="6817C0B9" w14:textId="77777777" w:rsidR="00CC74CC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72495823" w14:textId="77777777" w:rsidR="00A50C9A" w:rsidRDefault="00A50C9A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8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Η Βουλευτής Γ.Χ, έχει πιθανότητα 1/3 να επιλεγεί στην Επιτροπή Παιδείας </w:t>
      </w:r>
      <w:r w:rsidR="0078724A" w:rsidRPr="00A50C9A">
        <w:rPr>
          <w:sz w:val="24"/>
          <w:szCs w:val="24"/>
          <w:lang w:val="el-GR"/>
        </w:rPr>
        <w:t>και</w:t>
      </w:r>
      <w:r>
        <w:rPr>
          <w:sz w:val="24"/>
          <w:szCs w:val="24"/>
          <w:lang w:val="el-GR"/>
        </w:rPr>
        <w:t xml:space="preserve"> 1/4  πιθανότητα να επιλεγεί στην Επιτροπή Οικονομικών. Έχει όμως μόνο 1/6 πιθανότητα να επιλεγεί και στις δυο επιτροπές. Να βρείτε την πιθανότητα </w:t>
      </w:r>
      <w:r w:rsidR="0078724A" w:rsidRPr="00A50C9A">
        <w:rPr>
          <w:sz w:val="24"/>
          <w:szCs w:val="24"/>
          <w:lang w:val="el-GR"/>
        </w:rPr>
        <w:t>να</w:t>
      </w:r>
      <w:r>
        <w:rPr>
          <w:sz w:val="24"/>
          <w:szCs w:val="24"/>
          <w:lang w:val="el-GR"/>
        </w:rPr>
        <w:t>:</w:t>
      </w:r>
    </w:p>
    <w:p w14:paraId="02C73C3E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α)</w:t>
      </w:r>
      <w:r w:rsidRPr="00E429E6">
        <w:rPr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 xml:space="preserve">να επιλεγεί σε </w:t>
      </w:r>
      <w:r w:rsidR="0078724A" w:rsidRPr="00E429E6">
        <w:rPr>
          <w:sz w:val="24"/>
          <w:szCs w:val="24"/>
          <w:lang w:val="el-GR"/>
        </w:rPr>
        <w:t>τουλάχι</w:t>
      </w:r>
      <w:r>
        <w:rPr>
          <w:sz w:val="24"/>
          <w:szCs w:val="24"/>
          <w:lang w:val="el-GR"/>
        </w:rPr>
        <w:t>στον μια επιτροπή</w:t>
      </w:r>
    </w:p>
    <w:p w14:paraId="305EBE03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β)</w:t>
      </w:r>
      <w:r>
        <w:rPr>
          <w:sz w:val="24"/>
          <w:szCs w:val="24"/>
          <w:lang w:val="el-GR"/>
        </w:rPr>
        <w:tab/>
        <w:t>επιλεγεί στην Επιτροπή Οικονομικών αλλά όχι στην Επιτροπή Παιδείας</w:t>
      </w:r>
    </w:p>
    <w:p w14:paraId="3DAC485E" w14:textId="77777777" w:rsidR="00E429E6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γ)</w:t>
      </w: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επιλεγ</w:t>
      </w:r>
      <w:r>
        <w:rPr>
          <w:sz w:val="24"/>
          <w:szCs w:val="24"/>
          <w:lang w:val="el-GR"/>
        </w:rPr>
        <w:t>εί το πολύ σε μια ομάδα</w:t>
      </w:r>
    </w:p>
    <w:p w14:paraId="15610F60" w14:textId="77777777" w:rsidR="0078724A" w:rsidRDefault="00E429E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</w:r>
      <w:r w:rsidR="0078724A" w:rsidRPr="00E429E6">
        <w:rPr>
          <w:sz w:val="24"/>
          <w:szCs w:val="24"/>
          <w:lang w:val="el-GR"/>
        </w:rPr>
        <w:t>(δ)</w:t>
      </w:r>
      <w:r>
        <w:rPr>
          <w:sz w:val="24"/>
          <w:szCs w:val="24"/>
          <w:lang w:val="el-GR"/>
        </w:rPr>
        <w:tab/>
        <w:t xml:space="preserve">να επιλεγεί ακριβώς σε </w:t>
      </w:r>
      <w:r w:rsidR="0078724A" w:rsidRPr="00E429E6">
        <w:rPr>
          <w:sz w:val="24"/>
          <w:szCs w:val="24"/>
          <w:lang w:val="el-GR"/>
        </w:rPr>
        <w:t>μί</w:t>
      </w:r>
      <w:r>
        <w:rPr>
          <w:sz w:val="24"/>
          <w:szCs w:val="24"/>
          <w:lang w:val="el-GR"/>
        </w:rPr>
        <w:t xml:space="preserve">α </w:t>
      </w:r>
      <w:r w:rsidR="0078724A" w:rsidRPr="00E429E6">
        <w:rPr>
          <w:sz w:val="24"/>
          <w:szCs w:val="24"/>
          <w:lang w:val="el-GR"/>
        </w:rPr>
        <w:t>ομάδα.</w:t>
      </w:r>
    </w:p>
    <w:p w14:paraId="47978574" w14:textId="77777777" w:rsidR="00CC74CC" w:rsidRPr="00E429E6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1AE79A18" w14:textId="77777777" w:rsidR="00994C76" w:rsidRPr="00994C76" w:rsidRDefault="00E429E6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b/>
          <w:sz w:val="24"/>
          <w:szCs w:val="24"/>
          <w:lang w:val="el-GR"/>
        </w:rPr>
        <w:t>19.</w:t>
      </w:r>
      <w:r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Καθημερινά φτάνουν στο αεροδρόμιο Ελευθέριος Βενιζέλος (Αθήνα) αεροπλάνα από Πάφο και</w:t>
      </w:r>
      <w:r w:rsidR="0078724A" w:rsidRPr="00E429E6">
        <w:rPr>
          <w:sz w:val="24"/>
          <w:szCs w:val="24"/>
          <w:lang w:val="el-GR"/>
        </w:rPr>
        <w:t xml:space="preserve"> Λ</w:t>
      </w:r>
      <w:r>
        <w:rPr>
          <w:sz w:val="24"/>
          <w:szCs w:val="24"/>
          <w:lang w:val="el-GR"/>
        </w:rPr>
        <w:t>άρνακα, 30% και 70% αντίστοιχα. Το 40% των αεροπλάνων από Πάφο είναι μεταγωγικά και τα υπόλοιπα</w:t>
      </w:r>
      <w:r w:rsidR="0078724A" w:rsidRPr="00E429E6">
        <w:rPr>
          <w:sz w:val="24"/>
          <w:szCs w:val="24"/>
          <w:lang w:val="el-GR"/>
        </w:rPr>
        <w:t xml:space="preserve"> επιβατικά. </w:t>
      </w:r>
      <w:r w:rsidRPr="00E429E6">
        <w:rPr>
          <w:sz w:val="24"/>
          <w:szCs w:val="24"/>
          <w:lang w:val="el-GR"/>
        </w:rPr>
        <w:t xml:space="preserve">Το </w:t>
      </w:r>
      <w:r>
        <w:rPr>
          <w:sz w:val="24"/>
          <w:szCs w:val="24"/>
          <w:lang w:val="el-GR"/>
        </w:rPr>
        <w:t xml:space="preserve">75% των αεροπλάνων από Λάρνακα είναι επιβατικά και τα υπόλοιπα μεταγωγικά. Αν προσγειωθεί ένα </w:t>
      </w:r>
      <w:r w:rsidR="00994C76">
        <w:rPr>
          <w:sz w:val="24"/>
          <w:szCs w:val="24"/>
          <w:lang w:val="el-GR"/>
        </w:rPr>
        <w:t>αεροπλάνο από την Κύπρο στις 8 το πρωί, ποια η πιθανότητα</w:t>
      </w:r>
      <w:r w:rsidR="0078724A" w:rsidRPr="00E429E6">
        <w:rPr>
          <w:sz w:val="24"/>
          <w:szCs w:val="24"/>
          <w:lang w:val="el-GR"/>
        </w:rPr>
        <w:t xml:space="preserve"> ότι</w:t>
      </w:r>
      <w:r w:rsidR="00994C76" w:rsidRPr="00994C76">
        <w:rPr>
          <w:sz w:val="24"/>
          <w:szCs w:val="24"/>
          <w:lang w:val="el-GR"/>
        </w:rPr>
        <w:t>:</w:t>
      </w:r>
    </w:p>
    <w:p w14:paraId="420F5439" w14:textId="77777777" w:rsidR="00994C76" w:rsidRDefault="00994C7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  <w:t>είναι επιβατικό,</w:t>
      </w:r>
    </w:p>
    <w:p w14:paraId="611EEFD0" w14:textId="77777777" w:rsidR="0078724A" w:rsidRDefault="00994C76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  <w:t xml:space="preserve">προέρχεται από Λάρνακα δεδομένου ότι είναι </w:t>
      </w:r>
      <w:r w:rsidR="0078724A" w:rsidRPr="00E429E6">
        <w:rPr>
          <w:sz w:val="24"/>
          <w:szCs w:val="24"/>
          <w:lang w:val="el-GR"/>
        </w:rPr>
        <w:t>επιβατικό.</w:t>
      </w:r>
    </w:p>
    <w:p w14:paraId="7AE2E7FC" w14:textId="77777777" w:rsidR="00CC74CC" w:rsidRPr="00E429E6" w:rsidRDefault="00CC74CC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sz w:val="24"/>
          <w:szCs w:val="24"/>
          <w:lang w:val="el-GR"/>
        </w:rPr>
      </w:pPr>
    </w:p>
    <w:p w14:paraId="6DEA9E30" w14:textId="77777777" w:rsidR="007D4FC5" w:rsidRPr="007D4FC5" w:rsidRDefault="007D4FC5" w:rsidP="006761B9">
      <w:pPr>
        <w:pStyle w:val="NoSpacing"/>
        <w:tabs>
          <w:tab w:val="left" w:pos="540"/>
        </w:tabs>
        <w:ind w:left="540" w:hanging="540"/>
        <w:jc w:val="both"/>
        <w:rPr>
          <w:sz w:val="24"/>
          <w:szCs w:val="24"/>
          <w:lang w:val="el-GR"/>
        </w:rPr>
      </w:pPr>
      <w:r w:rsidRPr="007D4FC5">
        <w:rPr>
          <w:b/>
          <w:sz w:val="24"/>
          <w:szCs w:val="24"/>
          <w:lang w:val="el-GR"/>
        </w:rPr>
        <w:t>20.</w:t>
      </w:r>
      <w:r w:rsidRPr="007D4FC5">
        <w:rPr>
          <w:b/>
          <w:sz w:val="24"/>
          <w:szCs w:val="24"/>
          <w:lang w:val="el-GR"/>
        </w:rPr>
        <w:tab/>
      </w:r>
      <w:r>
        <w:rPr>
          <w:sz w:val="24"/>
          <w:szCs w:val="24"/>
          <w:lang w:val="el-GR"/>
        </w:rPr>
        <w:t>Δύο φίλοι αγοράζουν από ένα αυτοκίνητο από την ίδια εταιρία. Η πι0ανότητα να παρουσιάσει ένα</w:t>
      </w:r>
      <w:r w:rsidR="0078724A" w:rsidRPr="00994C76">
        <w:rPr>
          <w:sz w:val="24"/>
          <w:szCs w:val="24"/>
          <w:lang w:val="el-GR"/>
        </w:rPr>
        <w:t xml:space="preserve"> τέτοι</w:t>
      </w:r>
      <w:r>
        <w:rPr>
          <w:sz w:val="24"/>
          <w:szCs w:val="24"/>
          <w:lang w:val="el-GR"/>
        </w:rPr>
        <w:t>ο αυτοκίνητο σοβαρή βλάβη</w:t>
      </w:r>
      <w:r w:rsidR="0078724A" w:rsidRPr="007D4FC5">
        <w:rPr>
          <w:sz w:val="24"/>
          <w:szCs w:val="24"/>
          <w:lang w:val="el-GR"/>
        </w:rPr>
        <w:t xml:space="preserve"> </w:t>
      </w:r>
      <w:r>
        <w:rPr>
          <w:sz w:val="24"/>
          <w:szCs w:val="24"/>
          <w:lang w:val="el-GR"/>
        </w:rPr>
        <w:t xml:space="preserve">τα πρώτα 4 χρόνια είναι 8%. Ποια η πιθανότητα ότι στα πρώτα 4 </w:t>
      </w:r>
      <w:r w:rsidR="0078724A" w:rsidRPr="007D4FC5">
        <w:rPr>
          <w:sz w:val="24"/>
          <w:szCs w:val="24"/>
          <w:lang w:val="el-GR"/>
        </w:rPr>
        <w:t>χρόνια</w:t>
      </w:r>
      <w:r w:rsidRPr="007D4FC5">
        <w:rPr>
          <w:sz w:val="24"/>
          <w:szCs w:val="24"/>
          <w:lang w:val="el-GR"/>
        </w:rPr>
        <w:t>:</w:t>
      </w:r>
    </w:p>
    <w:p w14:paraId="5CC38A27" w14:textId="77777777" w:rsidR="007D4FC5" w:rsidRDefault="007D4FC5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α)</w:t>
      </w:r>
      <w:r>
        <w:rPr>
          <w:sz w:val="24"/>
          <w:szCs w:val="24"/>
          <w:lang w:val="el-GR"/>
        </w:rPr>
        <w:tab/>
        <w:t>και τα δύο παρουσιάζουν σοβαρή βλάβη,</w:t>
      </w:r>
    </w:p>
    <w:p w14:paraId="5497D79A" w14:textId="77777777" w:rsidR="0078724A" w:rsidRDefault="007D4FC5" w:rsidP="006761B9">
      <w:pPr>
        <w:pStyle w:val="NoSpacing"/>
        <w:tabs>
          <w:tab w:val="left" w:pos="540"/>
          <w:tab w:val="left" w:pos="1080"/>
        </w:tabs>
        <w:jc w:val="both"/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ab/>
        <w:t>(β)</w:t>
      </w:r>
      <w:r>
        <w:rPr>
          <w:sz w:val="24"/>
          <w:szCs w:val="24"/>
          <w:lang w:val="el-GR"/>
        </w:rPr>
        <w:tab/>
        <w:t xml:space="preserve">το πολύ ένα παρουσιάζει </w:t>
      </w:r>
      <w:r w:rsidR="00116A5B">
        <w:rPr>
          <w:sz w:val="24"/>
          <w:szCs w:val="24"/>
          <w:lang w:val="el-GR"/>
        </w:rPr>
        <w:t xml:space="preserve">σοβαρή </w:t>
      </w:r>
      <w:r w:rsidR="0078724A" w:rsidRPr="007D4FC5">
        <w:rPr>
          <w:sz w:val="24"/>
          <w:szCs w:val="24"/>
          <w:lang w:val="el-GR"/>
        </w:rPr>
        <w:t>βλάβη.</w:t>
      </w:r>
    </w:p>
    <w:p w14:paraId="60371C30" w14:textId="77777777" w:rsidR="00116A5B" w:rsidRPr="00EB3C6D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D415732" w14:textId="77777777" w:rsidR="00116A5B" w:rsidRPr="00EB3C6D" w:rsidRDefault="00116A5B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0EBAF960" w14:textId="77777777" w:rsidR="00116A5B" w:rsidRDefault="000370C2" w:rsidP="006761B9">
      <w:pPr>
        <w:pStyle w:val="NoSpacing"/>
        <w:jc w:val="both"/>
        <w:rPr>
          <w:rFonts w:cstheme="minorHAnsi"/>
          <w:b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ΣΤΑΤΙΣΤΙΚΗ</w:t>
      </w:r>
    </w:p>
    <w:p w14:paraId="35FD940B" w14:textId="77777777" w:rsidR="000370C2" w:rsidRPr="000370C2" w:rsidRDefault="000370C2" w:rsidP="006761B9">
      <w:pPr>
        <w:pStyle w:val="NoSpacing"/>
        <w:numPr>
          <w:ilvl w:val="0"/>
          <w:numId w:val="16"/>
        </w:numPr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0370C2">
        <w:rPr>
          <w:rFonts w:cstheme="minorHAnsi"/>
          <w:sz w:val="24"/>
          <w:szCs w:val="24"/>
          <w:lang w:val="el-GR"/>
        </w:rPr>
        <w:t>Δίνονται οι βαθμοί ενός τμήματος Γ΄ Λυκείου στη Λεμεσό, στο μάθημα της Στατιστικής:</w:t>
      </w:r>
    </w:p>
    <w:p w14:paraId="5C253E5D" w14:textId="77777777" w:rsidR="000370C2" w:rsidRPr="000370C2" w:rsidRDefault="000370C2" w:rsidP="00CC74CC">
      <w:pPr>
        <w:pStyle w:val="NoSpacing"/>
        <w:tabs>
          <w:tab w:val="left" w:pos="540"/>
        </w:tabs>
        <w:jc w:val="center"/>
        <w:rPr>
          <w:rFonts w:cstheme="minorHAnsi"/>
          <w:sz w:val="24"/>
          <w:szCs w:val="24"/>
          <w:lang w:val="el-GR"/>
        </w:rPr>
      </w:pPr>
      <w:r w:rsidRPr="000370C2">
        <w:rPr>
          <w:rFonts w:cstheme="minorHAnsi"/>
          <w:sz w:val="24"/>
          <w:szCs w:val="24"/>
          <w:lang w:val="el-GR"/>
        </w:rPr>
        <w:t>12, 14, 16, 20, 12, 19, 18, 13, 18, 15, 6,15, 17, 18, 8</w:t>
      </w:r>
    </w:p>
    <w:p w14:paraId="1BD663DB" w14:textId="77777777" w:rsidR="000370C2" w:rsidRPr="000370C2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 xml:space="preserve">Να υπολογίσετε τα τεταρτημόρια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E60B3B5">
          <v:shape id="_x0000_i1118" type="#_x0000_t75" style="width:16.35pt;height:18.55pt" o:ole="">
            <v:imagedata r:id="rId195" o:title=""/>
          </v:shape>
          <o:OLEObject Type="Embed" ProgID="Equation.DSMT4" ShapeID="_x0000_i1118" DrawAspect="Content" ObjectID="_1646058116" r:id="rId196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5EDB16B2">
          <v:shape id="_x0000_i1119" type="#_x0000_t75" style="width:16.35pt;height:18.55pt" o:ole="">
            <v:imagedata r:id="rId197" o:title=""/>
          </v:shape>
          <o:OLEObject Type="Embed" ProgID="Equation.DSMT4" ShapeID="_x0000_i1119" DrawAspect="Content" ObjectID="_1646058117" r:id="rId198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160292E4">
          <v:shape id="_x0000_i1120" type="#_x0000_t75" style="width:16.35pt;height:18.55pt" o:ole="">
            <v:imagedata r:id="rId199" o:title=""/>
          </v:shape>
          <o:OLEObject Type="Embed" ProgID="Equation.DSMT4" ShapeID="_x0000_i1120" DrawAspect="Content" ObjectID="_1646058118" r:id="rId200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0AC19BE2" w14:textId="77777777" w:rsidR="000370C2" w:rsidRPr="000370C2" w:rsidRDefault="000370C2" w:rsidP="006761B9">
      <w:pPr>
        <w:pStyle w:val="NoSpacing"/>
        <w:tabs>
          <w:tab w:val="left" w:pos="5933"/>
        </w:tabs>
        <w:jc w:val="both"/>
        <w:rPr>
          <w:rFonts w:cstheme="minorHAnsi"/>
          <w:b/>
          <w:sz w:val="24"/>
          <w:szCs w:val="24"/>
          <w:lang w:val="el-GR"/>
        </w:rPr>
      </w:pPr>
    </w:p>
    <w:p w14:paraId="4085DFFA" w14:textId="77777777" w:rsidR="000370C2" w:rsidRPr="000370C2" w:rsidRDefault="000370C2" w:rsidP="006761B9">
      <w:pPr>
        <w:pStyle w:val="NoSpacing"/>
        <w:tabs>
          <w:tab w:val="left" w:pos="54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b/>
          <w:sz w:val="24"/>
          <w:szCs w:val="24"/>
          <w:lang w:val="el-GR"/>
        </w:rPr>
        <w:t>2.</w:t>
      </w:r>
      <w:r>
        <w:rPr>
          <w:rFonts w:cstheme="minorHAnsi"/>
          <w:b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Είκ</w:t>
      </w:r>
      <w:r>
        <w:rPr>
          <w:rFonts w:cstheme="minorHAnsi"/>
          <w:sz w:val="24"/>
          <w:szCs w:val="24"/>
          <w:lang w:val="el-GR"/>
        </w:rPr>
        <w:t xml:space="preserve">οσι οικογένειες από </w:t>
      </w:r>
      <w:r w:rsidRPr="000370C2">
        <w:rPr>
          <w:rFonts w:cstheme="minorHAnsi"/>
          <w:sz w:val="24"/>
          <w:szCs w:val="24"/>
          <w:lang w:val="el-GR"/>
        </w:rPr>
        <w:t>τη Λάρνακα, επιλέγηκαν τυχαία και ρωτήθηκαν αναφορικά με τον αριθμό των παιδιών τους. Τα αποτελέσματα φαίνονται στον διπλανό πίνακα:</w:t>
      </w:r>
    </w:p>
    <w:p w14:paraId="6AEE6078" w14:textId="77777777" w:rsidR="000370C2" w:rsidRPr="000370C2" w:rsidRDefault="000370C2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(α)</w:t>
      </w:r>
      <w:r w:rsidRPr="000370C2">
        <w:rPr>
          <w:rFonts w:cstheme="minorHAnsi"/>
          <w:sz w:val="24"/>
          <w:szCs w:val="24"/>
          <w:lang w:val="el-GR"/>
        </w:rPr>
        <w:tab/>
        <w:t xml:space="preserve">Να υπολογίσετε τα τεταρτημόρια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BCA01B4">
          <v:shape id="_x0000_i1121" type="#_x0000_t75" style="width:16.35pt;height:18.55pt" o:ole="">
            <v:imagedata r:id="rId195" o:title=""/>
          </v:shape>
          <o:OLEObject Type="Embed" ProgID="Equation.DSMT4" ShapeID="_x0000_i1121" DrawAspect="Content" ObjectID="_1646058119" r:id="rId201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0FB03E2B">
          <v:shape id="_x0000_i1122" type="#_x0000_t75" style="width:16.35pt;height:18.55pt" o:ole="">
            <v:imagedata r:id="rId197" o:title=""/>
          </v:shape>
          <o:OLEObject Type="Embed" ProgID="Equation.DSMT4" ShapeID="_x0000_i1122" DrawAspect="Content" ObjectID="_1646058120" r:id="rId202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 xml:space="preserve">, </w:t>
      </w:r>
      <w:r w:rsidRPr="0033023F">
        <w:rPr>
          <w:rFonts w:eastAsiaTheme="minorEastAsia" w:cstheme="minorHAnsi"/>
          <w:position w:val="-12"/>
          <w:sz w:val="24"/>
          <w:szCs w:val="24"/>
        </w:rPr>
        <w:object w:dxaOrig="320" w:dyaOrig="360" w14:anchorId="774DC11F">
          <v:shape id="_x0000_i1123" type="#_x0000_t75" style="width:16.35pt;height:18.55pt" o:ole="">
            <v:imagedata r:id="rId199" o:title=""/>
          </v:shape>
          <o:OLEObject Type="Embed" ProgID="Equation.DSMT4" ShapeID="_x0000_i1123" DrawAspect="Content" ObjectID="_1646058121" r:id="rId203"/>
        </w:object>
      </w:r>
      <w:r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55F7D5F3" w14:textId="77777777" w:rsidR="000370C2" w:rsidRPr="000370C2" w:rsidRDefault="000370C2" w:rsidP="006761B9">
      <w:pPr>
        <w:pStyle w:val="NoSpacing"/>
        <w:tabs>
          <w:tab w:val="left" w:pos="540"/>
          <w:tab w:val="left" w:pos="1080"/>
        </w:tabs>
        <w:ind w:left="540" w:hanging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ab/>
      </w:r>
      <w:r w:rsidRPr="000370C2">
        <w:rPr>
          <w:rFonts w:cstheme="minorHAnsi"/>
          <w:sz w:val="24"/>
          <w:szCs w:val="24"/>
          <w:lang w:val="el-GR"/>
        </w:rPr>
        <w:t>(β)</w:t>
      </w:r>
      <w:r w:rsidRPr="000370C2">
        <w:rPr>
          <w:rFonts w:cstheme="minorHAnsi"/>
          <w:sz w:val="24"/>
          <w:szCs w:val="24"/>
          <w:lang w:val="el-GR"/>
        </w:rPr>
        <w:tab/>
        <w:t>Να υπολογίσετε το εύρος και το ενδοτεταρτημοριακό εύρος και να εξηγήσετε τι εκφράζουν στο δείγμα.</w:t>
      </w:r>
    </w:p>
    <w:p w14:paraId="1FD7BCF2" w14:textId="77777777" w:rsidR="000370C2" w:rsidRDefault="000370C2" w:rsidP="006761B9">
      <w:pPr>
        <w:pStyle w:val="NoSpacing"/>
        <w:tabs>
          <w:tab w:val="left" w:pos="540"/>
        </w:tabs>
        <w:jc w:val="both"/>
        <w:rPr>
          <w:rFonts w:cstheme="minorHAnsi"/>
          <w:sz w:val="24"/>
          <w:szCs w:val="24"/>
          <w:lang w:val="el-GR"/>
        </w:rPr>
      </w:pPr>
    </w:p>
    <w:p w14:paraId="32785872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 w:rsidRPr="00F74BE1">
        <w:rPr>
          <w:rFonts w:cstheme="minorHAnsi"/>
          <w:b/>
          <w:noProof/>
          <w:sz w:val="24"/>
          <w:szCs w:val="24"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CF6C9BB" wp14:editId="22A5F45C">
                <wp:simplePos x="0" y="0"/>
                <wp:positionH relativeFrom="margin">
                  <wp:posOffset>2028825</wp:posOffset>
                </wp:positionH>
                <wp:positionV relativeFrom="paragraph">
                  <wp:posOffset>3810</wp:posOffset>
                </wp:positionV>
                <wp:extent cx="2360930" cy="1457325"/>
                <wp:effectExtent l="0" t="0" r="0" b="9525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57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535"/>
                              <w:gridCol w:w="1970"/>
                            </w:tblGrid>
                            <w:tr w:rsidR="00BC6429" w14:paraId="37F8979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6D24CA66" w14:textId="77777777" w:rsidR="000370C2" w:rsidRPr="0033023F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Αριθμός παιδιών (</w:t>
                                  </w:r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theme="minorHAnsi"/>
                                            <w:b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oMath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775A99C" w14:textId="77777777" w:rsidR="000370C2" w:rsidRPr="0033023F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Αριθμός οικογενειών (</w:t>
                                  </w:r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theme="minorHAnsi"/>
                                            <w:b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HAnsi"/>
                                            <w:sz w:val="24"/>
                                            <w:szCs w:val="24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oMath>
                                  <w:r>
                                    <w:rPr>
                                      <w:rFonts w:eastAsiaTheme="minorEastAsia" w:cstheme="minorHAnsi"/>
                                      <w:b/>
                                      <w:sz w:val="24"/>
                                      <w:szCs w:val="24"/>
                                    </w:rPr>
                                    <w:t>)</w:t>
                                  </w:r>
                                </w:p>
                              </w:tc>
                            </w:tr>
                            <w:tr w:rsidR="00BC6429" w14:paraId="6A067BAA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56DB83F8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E62A95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BC6429" w14:paraId="712C7BAA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15C31089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775E213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BC6429" w14:paraId="5E619F0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52911661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23145730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 w:rsidR="00BC6429" w14:paraId="18978F52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621DF002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318D663A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4</w:t>
                                  </w:r>
                                </w:p>
                              </w:tc>
                            </w:tr>
                            <w:tr w:rsidR="00BC6429" w14:paraId="0E7C2633" w14:textId="77777777" w:rsidTr="00602BB8">
                              <w:trPr>
                                <w:jc w:val="center"/>
                              </w:trPr>
                              <w:tc>
                                <w:tcPr>
                                  <w:tcW w:w="1535" w:type="dxa"/>
                                </w:tcPr>
                                <w:p w14:paraId="096204E0" w14:textId="77777777" w:rsidR="000370C2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970" w:type="dxa"/>
                                </w:tcPr>
                                <w:p w14:paraId="1061AED0" w14:textId="77777777" w:rsidR="000370C2" w:rsidRPr="00E14084" w:rsidRDefault="000370C2" w:rsidP="00F74BE1">
                                  <w:pPr>
                                    <w:pStyle w:val="NoSpacing"/>
                                    <w:tabs>
                                      <w:tab w:val="left" w:pos="540"/>
                                    </w:tabs>
                                    <w:jc w:val="center"/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4BD234B0" w14:textId="77777777" w:rsidR="000370C2" w:rsidRPr="00F74BE1" w:rsidRDefault="000370C2" w:rsidP="000370C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9.75pt;margin-top:.3pt;width:185.9pt;height:114.75pt;z-index:251670528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" stroked="f">
                <v:textbox>
                  <w:txbxContent>
                    <w:tbl>
                      <w:tblPr>
                        <w:tblStyle w:val="TableGrid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535"/>
                        <w:gridCol w:w="1970"/>
                      </w:tblGrid>
                      <w:tr w:rsidR="00BC6429" w14:paraId="37F8979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6D24CA66" w14:textId="77777777" w:rsidR="000370C2" w:rsidRPr="0033023F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Αριθμός παιδιών (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HAnsi"/>
                                      <w:b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775A99C" w14:textId="77777777" w:rsidR="000370C2" w:rsidRPr="0033023F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Αριθμός οικογενειών (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HAnsi"/>
                                      <w:b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HAnsi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eastAsiaTheme="minorEastAsia" w:cstheme="minorHAnsi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c>
                      </w:tr>
                      <w:tr w:rsidR="00BC6429" w14:paraId="6A067BAA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56DB83F8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E62A95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</w:tc>
                      </w:tr>
                      <w:tr w:rsidR="00BC6429" w14:paraId="712C7BAA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15C31089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775E213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BC6429" w14:paraId="5E619F0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52911661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23145730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6</w:t>
                            </w:r>
                          </w:p>
                        </w:tc>
                      </w:tr>
                      <w:tr w:rsidR="00BC6429" w14:paraId="18978F52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621DF002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318D663A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4</w:t>
                            </w:r>
                          </w:p>
                        </w:tc>
                      </w:tr>
                      <w:tr w:rsidR="00BC6429" w14:paraId="0E7C2633" w14:textId="77777777" w:rsidTr="00602BB8">
                        <w:trPr>
                          <w:jc w:val="center"/>
                        </w:trPr>
                        <w:tc>
                          <w:tcPr>
                            <w:tcW w:w="1535" w:type="dxa"/>
                          </w:tcPr>
                          <w:p w14:paraId="096204E0" w14:textId="77777777" w:rsidR="000370C2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970" w:type="dxa"/>
                          </w:tcPr>
                          <w:p w14:paraId="1061AED0" w14:textId="77777777" w:rsidR="000370C2" w:rsidRPr="00E14084" w:rsidRDefault="000370C2" w:rsidP="00F74BE1">
                            <w:pPr>
                              <w:pStyle w:val="NoSpacing"/>
                              <w:tabs>
                                <w:tab w:val="left" w:pos="540"/>
                              </w:tabs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</w:tc>
                      </w:tr>
                    </w:tbl>
                    <w:p w14:paraId="4BD234B0" w14:textId="77777777" w:rsidR="000370C2" w:rsidRPr="00F74BE1" w:rsidRDefault="000370C2" w:rsidP="000370C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4DE5E0A9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06E885AB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215CB588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7CACF606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267394C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1D0DC87E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34D13FDF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5A8C2D65" w14:textId="77777777" w:rsidR="00CC74CC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4EB65E4C" w14:textId="77777777" w:rsidR="00CC74CC" w:rsidRDefault="00CC74CC" w:rsidP="00CC74CC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Ο πιο κάτω πίνακας δείχνει τον αριθμό ταξιδιών που έκαναν οι υπάλληλοι μιας εταιρείας τα τελευταία δύο χρόνια.  Να υπολογίσετε το εύρος και το ενδοτεταρτημοριακό εύρος των ταξιδιών αυτών.</w:t>
      </w:r>
    </w:p>
    <w:p w14:paraId="454C64F2" w14:textId="77777777" w:rsidR="00CC74CC" w:rsidRPr="00BC6429" w:rsidRDefault="00CC74CC" w:rsidP="00CC74CC">
      <w:pPr>
        <w:pStyle w:val="NoSpacing"/>
        <w:ind w:left="540"/>
        <w:jc w:val="both"/>
        <w:rPr>
          <w:rFonts w:cstheme="minorHAnsi"/>
          <w:sz w:val="24"/>
          <w:szCs w:val="24"/>
          <w:lang w:val="el-G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8"/>
        <w:gridCol w:w="1957"/>
      </w:tblGrid>
      <w:tr w:rsidR="00CC74CC" w:rsidRPr="00BC6429" w14:paraId="7C1C48E6" w14:textId="77777777" w:rsidTr="006B236E">
        <w:trPr>
          <w:trHeight w:hRule="exact" w:val="284"/>
          <w:jc w:val="center"/>
        </w:trPr>
        <w:tc>
          <w:tcPr>
            <w:tcW w:w="1728" w:type="dxa"/>
            <w:shd w:val="clear" w:color="auto" w:fill="FFFFFF"/>
          </w:tcPr>
          <w:p w14:paraId="1EC981D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Αρ</w:t>
            </w:r>
            <w:proofErr w:type="spellEnd"/>
            <w:r w:rsidRPr="00BC6429">
              <w:rPr>
                <w:rFonts w:cstheme="minorHAnsi"/>
                <w:b/>
                <w:sz w:val="24"/>
                <w:szCs w:val="24"/>
              </w:rPr>
              <w:t>. τα</w:t>
            </w: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ξιδιών</w:t>
            </w:r>
            <w:proofErr w:type="spellEnd"/>
          </w:p>
        </w:tc>
        <w:tc>
          <w:tcPr>
            <w:tcW w:w="1957" w:type="dxa"/>
            <w:shd w:val="clear" w:color="auto" w:fill="FFFFFF"/>
          </w:tcPr>
          <w:p w14:paraId="3387CEF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Αρ</w:t>
            </w:r>
            <w:proofErr w:type="spellEnd"/>
            <w:r w:rsidRPr="00BC6429">
              <w:rPr>
                <w:rFonts w:cstheme="minorHAnsi"/>
                <w:b/>
                <w:sz w:val="24"/>
                <w:szCs w:val="24"/>
              </w:rPr>
              <w:t>. υπα</w:t>
            </w:r>
            <w:proofErr w:type="spellStart"/>
            <w:r w:rsidRPr="00BC6429">
              <w:rPr>
                <w:rFonts w:cstheme="minorHAnsi"/>
                <w:b/>
                <w:sz w:val="24"/>
                <w:szCs w:val="24"/>
              </w:rPr>
              <w:t>λλήλων</w:t>
            </w:r>
            <w:proofErr w:type="spellEnd"/>
          </w:p>
        </w:tc>
      </w:tr>
      <w:tr w:rsidR="00CC74CC" w:rsidRPr="00BC6429" w14:paraId="6D77116F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642597F6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957" w:type="dxa"/>
          </w:tcPr>
          <w:p w14:paraId="1143B4A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CC74CC" w:rsidRPr="00BC6429" w14:paraId="2A77DC94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0BE4BF32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957" w:type="dxa"/>
          </w:tcPr>
          <w:p w14:paraId="61879BF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CC74CC" w:rsidRPr="00BC6429" w14:paraId="1CE516C1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5355DEEC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957" w:type="dxa"/>
          </w:tcPr>
          <w:p w14:paraId="2055F6A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8</w:t>
            </w:r>
          </w:p>
        </w:tc>
      </w:tr>
      <w:tr w:rsidR="00CC74CC" w:rsidRPr="00BC6429" w14:paraId="02EE2D54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1BA69DAB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1957" w:type="dxa"/>
          </w:tcPr>
          <w:p w14:paraId="61FB5B65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6</w:t>
            </w:r>
          </w:p>
        </w:tc>
      </w:tr>
      <w:tr w:rsidR="00CC74CC" w:rsidRPr="00BC6429" w14:paraId="0E5F17B3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064D97C2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4</w:t>
            </w:r>
          </w:p>
        </w:tc>
        <w:tc>
          <w:tcPr>
            <w:tcW w:w="1957" w:type="dxa"/>
          </w:tcPr>
          <w:p w14:paraId="69C38F58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CC74CC" w:rsidRPr="00BC6429" w14:paraId="0C676AB5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711CF86E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5</w:t>
            </w:r>
          </w:p>
        </w:tc>
        <w:tc>
          <w:tcPr>
            <w:tcW w:w="1957" w:type="dxa"/>
          </w:tcPr>
          <w:p w14:paraId="7F737BF5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CC74CC" w:rsidRPr="00BC6429" w14:paraId="49E3D8D7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7675493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6</w:t>
            </w:r>
          </w:p>
        </w:tc>
        <w:tc>
          <w:tcPr>
            <w:tcW w:w="1957" w:type="dxa"/>
          </w:tcPr>
          <w:p w14:paraId="0C879EC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CC74CC" w:rsidRPr="00BC6429" w14:paraId="625C0000" w14:textId="77777777" w:rsidTr="006B236E">
        <w:trPr>
          <w:trHeight w:hRule="exact" w:val="284"/>
          <w:jc w:val="center"/>
        </w:trPr>
        <w:tc>
          <w:tcPr>
            <w:tcW w:w="1728" w:type="dxa"/>
          </w:tcPr>
          <w:p w14:paraId="45029D0D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7</w:t>
            </w:r>
          </w:p>
        </w:tc>
        <w:tc>
          <w:tcPr>
            <w:tcW w:w="1957" w:type="dxa"/>
          </w:tcPr>
          <w:p w14:paraId="104FD99C" w14:textId="77777777" w:rsidR="00CC74CC" w:rsidRPr="00BC6429" w:rsidRDefault="00CC74CC" w:rsidP="006B236E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</w:rPr>
              <w:t>1</w:t>
            </w:r>
          </w:p>
        </w:tc>
      </w:tr>
    </w:tbl>
    <w:p w14:paraId="7E78E107" w14:textId="77777777" w:rsidR="00CC74CC" w:rsidRPr="000370C2" w:rsidRDefault="00CC74CC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p w14:paraId="7E5DD25C" w14:textId="77777777" w:rsidR="000370C2" w:rsidRPr="009C45DD" w:rsidRDefault="000370C2" w:rsidP="006761B9">
      <w:pPr>
        <w:pStyle w:val="NoSpacing"/>
        <w:numPr>
          <w:ilvl w:val="0"/>
          <w:numId w:val="17"/>
        </w:numPr>
        <w:tabs>
          <w:tab w:val="left" w:pos="540"/>
        </w:tabs>
        <w:ind w:left="540" w:hanging="540"/>
        <w:jc w:val="both"/>
        <w:rPr>
          <w:rFonts w:eastAsiaTheme="minorEastAsia" w:cstheme="minorHAnsi"/>
          <w:sz w:val="24"/>
          <w:szCs w:val="24"/>
          <w:lang w:val="el-GR"/>
        </w:rPr>
      </w:pPr>
      <w:r w:rsidRPr="000370C2">
        <w:rPr>
          <w:rFonts w:eastAsiaTheme="minorEastAsia" w:cstheme="minorHAnsi"/>
          <w:sz w:val="24"/>
          <w:szCs w:val="24"/>
          <w:lang w:val="el-GR"/>
        </w:rPr>
        <w:t xml:space="preserve">Επτά σπίτια σε μία γειτονιά στην περιοχή Αγίου Ανδρέα στη Λευκωσία, ρωτήθηκαν πόσα δέντρα έχουν στην αυλή τους και πόσα λίτρα νερού καταναλώνουν καθημερινά για να τα ποτίζουν. </w:t>
      </w:r>
      <w:r w:rsidRPr="009C45DD">
        <w:rPr>
          <w:rFonts w:eastAsiaTheme="minorEastAsia" w:cstheme="minorHAnsi"/>
          <w:sz w:val="24"/>
          <w:szCs w:val="24"/>
          <w:lang w:val="el-GR"/>
        </w:rPr>
        <w:t>Οι απαντήσεις συνοψίζονται στον πίνακα που ακολουθεί:</w:t>
      </w:r>
    </w:p>
    <w:p w14:paraId="705C0755" w14:textId="77777777" w:rsidR="000370C2" w:rsidRPr="009C45DD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  <w:lang w:val="el-G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260"/>
        <w:gridCol w:w="1260"/>
        <w:gridCol w:w="1440"/>
        <w:gridCol w:w="2520"/>
        <w:gridCol w:w="2541"/>
      </w:tblGrid>
      <w:tr w:rsidR="000370C2" w14:paraId="57D955EC" w14:textId="77777777" w:rsidTr="006B236E">
        <w:tc>
          <w:tcPr>
            <w:tcW w:w="1435" w:type="dxa"/>
          </w:tcPr>
          <w:p w14:paraId="15924816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27E41F61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Αριθμός δέντρων</w:t>
            </w:r>
          </w:p>
          <w:p w14:paraId="7594863B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(</w:t>
            </w:r>
            <w:r w:rsidRPr="00CC74CC">
              <w:rPr>
                <w:rFonts w:eastAsiaTheme="minorEastAsia" w:cstheme="minorHAnsi"/>
                <w:b/>
                <w:sz w:val="24"/>
                <w:szCs w:val="24"/>
                <w:lang w:val="en-US"/>
              </w:rPr>
              <w:t>x)</w:t>
            </w:r>
          </w:p>
        </w:tc>
        <w:tc>
          <w:tcPr>
            <w:tcW w:w="1260" w:type="dxa"/>
          </w:tcPr>
          <w:p w14:paraId="5DEE75E6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</w:rPr>
              <w:t>Λίτρα νερού</w:t>
            </w:r>
          </w:p>
          <w:p w14:paraId="202DEB1F" w14:textId="77777777" w:rsidR="000370C2" w:rsidRPr="00CC74CC" w:rsidRDefault="000370C2" w:rsidP="00CC74CC">
            <w:pPr>
              <w:pStyle w:val="NoSpacing"/>
              <w:tabs>
                <w:tab w:val="left" w:pos="540"/>
              </w:tabs>
              <w:jc w:val="center"/>
              <w:rPr>
                <w:rFonts w:eastAsiaTheme="minorEastAsia" w:cstheme="minorHAnsi"/>
                <w:b/>
                <w:sz w:val="24"/>
                <w:szCs w:val="24"/>
                <w:lang w:val="en-US"/>
              </w:rPr>
            </w:pPr>
            <w:r w:rsidRPr="00CC74CC">
              <w:rPr>
                <w:rFonts w:eastAsiaTheme="minorEastAsia" w:cstheme="minorHAnsi"/>
                <w:b/>
                <w:sz w:val="24"/>
                <w:szCs w:val="24"/>
                <w:lang w:val="en-US"/>
              </w:rPr>
              <w:t>(y)</w:t>
            </w:r>
          </w:p>
        </w:tc>
        <w:tc>
          <w:tcPr>
            <w:tcW w:w="1440" w:type="dxa"/>
          </w:tcPr>
          <w:p w14:paraId="1CA1D3B0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742CF19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90FA27D" w14:textId="77777777" w:rsidR="000370C2" w:rsidRDefault="000370C2" w:rsidP="006761B9">
            <w:pPr>
              <w:pStyle w:val="NoSpacing"/>
              <w:tabs>
                <w:tab w:val="left" w:pos="540"/>
              </w:tabs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4015E0D" w14:textId="77777777" w:rsidTr="006B236E">
        <w:tc>
          <w:tcPr>
            <w:tcW w:w="1435" w:type="dxa"/>
          </w:tcPr>
          <w:p w14:paraId="47C227A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1</w:t>
            </w:r>
          </w:p>
        </w:tc>
        <w:tc>
          <w:tcPr>
            <w:tcW w:w="1260" w:type="dxa"/>
          </w:tcPr>
          <w:p w14:paraId="7E77571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5</w:t>
            </w:r>
          </w:p>
        </w:tc>
        <w:tc>
          <w:tcPr>
            <w:tcW w:w="1260" w:type="dxa"/>
          </w:tcPr>
          <w:p w14:paraId="43548351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4</w:t>
            </w:r>
          </w:p>
        </w:tc>
        <w:tc>
          <w:tcPr>
            <w:tcW w:w="1440" w:type="dxa"/>
          </w:tcPr>
          <w:p w14:paraId="1C3E876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5DC5C9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11DA0513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5F1FF68" w14:textId="77777777" w:rsidTr="006B236E">
        <w:tc>
          <w:tcPr>
            <w:tcW w:w="1435" w:type="dxa"/>
          </w:tcPr>
          <w:p w14:paraId="738202B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2</w:t>
            </w:r>
          </w:p>
        </w:tc>
        <w:tc>
          <w:tcPr>
            <w:tcW w:w="1260" w:type="dxa"/>
          </w:tcPr>
          <w:p w14:paraId="5DB03420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7</w:t>
            </w:r>
          </w:p>
        </w:tc>
        <w:tc>
          <w:tcPr>
            <w:tcW w:w="1260" w:type="dxa"/>
          </w:tcPr>
          <w:p w14:paraId="4BCC884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7</w:t>
            </w:r>
          </w:p>
        </w:tc>
        <w:tc>
          <w:tcPr>
            <w:tcW w:w="1440" w:type="dxa"/>
          </w:tcPr>
          <w:p w14:paraId="00946DF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94BB80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48E0DFA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F509D9E" w14:textId="77777777" w:rsidTr="006B236E">
        <w:tc>
          <w:tcPr>
            <w:tcW w:w="1435" w:type="dxa"/>
          </w:tcPr>
          <w:p w14:paraId="5FE039E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3</w:t>
            </w:r>
          </w:p>
        </w:tc>
        <w:tc>
          <w:tcPr>
            <w:tcW w:w="1260" w:type="dxa"/>
          </w:tcPr>
          <w:p w14:paraId="38196BBE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6</w:t>
            </w:r>
          </w:p>
        </w:tc>
        <w:tc>
          <w:tcPr>
            <w:tcW w:w="1260" w:type="dxa"/>
          </w:tcPr>
          <w:p w14:paraId="42472D4B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6</w:t>
            </w:r>
          </w:p>
        </w:tc>
        <w:tc>
          <w:tcPr>
            <w:tcW w:w="1440" w:type="dxa"/>
          </w:tcPr>
          <w:p w14:paraId="3FA164D9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DA6A110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6C7DC08C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8628D9D" w14:textId="77777777" w:rsidTr="006B236E">
        <w:tc>
          <w:tcPr>
            <w:tcW w:w="1435" w:type="dxa"/>
          </w:tcPr>
          <w:p w14:paraId="42BB7976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4</w:t>
            </w:r>
          </w:p>
        </w:tc>
        <w:tc>
          <w:tcPr>
            <w:tcW w:w="1260" w:type="dxa"/>
          </w:tcPr>
          <w:p w14:paraId="2D2F6D26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9</w:t>
            </w:r>
          </w:p>
        </w:tc>
        <w:tc>
          <w:tcPr>
            <w:tcW w:w="1260" w:type="dxa"/>
          </w:tcPr>
          <w:p w14:paraId="0F7B1703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35</w:t>
            </w:r>
          </w:p>
        </w:tc>
        <w:tc>
          <w:tcPr>
            <w:tcW w:w="1440" w:type="dxa"/>
          </w:tcPr>
          <w:p w14:paraId="002E7728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119DDB54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6FF3D5EB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7B3CEC7" w14:textId="77777777" w:rsidTr="006B236E">
        <w:tc>
          <w:tcPr>
            <w:tcW w:w="1435" w:type="dxa"/>
          </w:tcPr>
          <w:p w14:paraId="77DFAC0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5</w:t>
            </w:r>
          </w:p>
        </w:tc>
        <w:tc>
          <w:tcPr>
            <w:tcW w:w="1260" w:type="dxa"/>
          </w:tcPr>
          <w:p w14:paraId="5AD698D3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7</w:t>
            </w:r>
          </w:p>
        </w:tc>
        <w:tc>
          <w:tcPr>
            <w:tcW w:w="1260" w:type="dxa"/>
          </w:tcPr>
          <w:p w14:paraId="75B1B73B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30</w:t>
            </w:r>
          </w:p>
        </w:tc>
        <w:tc>
          <w:tcPr>
            <w:tcW w:w="1440" w:type="dxa"/>
          </w:tcPr>
          <w:p w14:paraId="3DCF57CE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6685FF6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7D36504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23D0A646" w14:textId="77777777" w:rsidTr="006B236E">
        <w:tc>
          <w:tcPr>
            <w:tcW w:w="1435" w:type="dxa"/>
          </w:tcPr>
          <w:p w14:paraId="3810674F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6</w:t>
            </w:r>
          </w:p>
        </w:tc>
        <w:tc>
          <w:tcPr>
            <w:tcW w:w="1260" w:type="dxa"/>
          </w:tcPr>
          <w:p w14:paraId="68581252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5</w:t>
            </w:r>
          </w:p>
        </w:tc>
        <w:tc>
          <w:tcPr>
            <w:tcW w:w="1260" w:type="dxa"/>
          </w:tcPr>
          <w:p w14:paraId="15C3BEB7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28</w:t>
            </w:r>
          </w:p>
        </w:tc>
        <w:tc>
          <w:tcPr>
            <w:tcW w:w="1440" w:type="dxa"/>
          </w:tcPr>
          <w:p w14:paraId="11782DAD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4A7D0C5B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3A4FD5F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7359A4FF" w14:textId="77777777" w:rsidTr="006B236E">
        <w:tc>
          <w:tcPr>
            <w:tcW w:w="1435" w:type="dxa"/>
          </w:tcPr>
          <w:p w14:paraId="168785B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Κατοικία 7</w:t>
            </w:r>
          </w:p>
        </w:tc>
        <w:tc>
          <w:tcPr>
            <w:tcW w:w="1260" w:type="dxa"/>
          </w:tcPr>
          <w:p w14:paraId="6821F02F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10</w:t>
            </w:r>
          </w:p>
        </w:tc>
        <w:tc>
          <w:tcPr>
            <w:tcW w:w="1260" w:type="dxa"/>
          </w:tcPr>
          <w:p w14:paraId="79081D14" w14:textId="77777777" w:rsidR="000370C2" w:rsidRDefault="000370C2" w:rsidP="00CC74CC">
            <w:pPr>
              <w:pStyle w:val="NoSpacing"/>
              <w:tabs>
                <w:tab w:val="left" w:pos="540"/>
              </w:tabs>
              <w:spacing w:line="360" w:lineRule="auto"/>
              <w:jc w:val="center"/>
              <w:rPr>
                <w:rFonts w:eastAsiaTheme="minorEastAsia" w:cstheme="minorHAnsi"/>
                <w:sz w:val="24"/>
                <w:szCs w:val="24"/>
              </w:rPr>
            </w:pPr>
            <w:r>
              <w:rPr>
                <w:rFonts w:eastAsiaTheme="minorEastAsia" w:cstheme="minorHAnsi"/>
                <w:sz w:val="24"/>
                <w:szCs w:val="24"/>
              </w:rPr>
              <w:t>40</w:t>
            </w:r>
          </w:p>
        </w:tc>
        <w:tc>
          <w:tcPr>
            <w:tcW w:w="1440" w:type="dxa"/>
          </w:tcPr>
          <w:p w14:paraId="4750789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752ED0C1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00B7A2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  <w:tr w:rsidR="000370C2" w14:paraId="1FFD8CC8" w14:textId="77777777" w:rsidTr="006B236E">
        <w:tc>
          <w:tcPr>
            <w:tcW w:w="1435" w:type="dxa"/>
          </w:tcPr>
          <w:p w14:paraId="511BB662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2F30AF3C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260" w:type="dxa"/>
          </w:tcPr>
          <w:p w14:paraId="79BF5E45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3D90763A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20" w:type="dxa"/>
          </w:tcPr>
          <w:p w14:paraId="6A145DF8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  <w:tc>
          <w:tcPr>
            <w:tcW w:w="2541" w:type="dxa"/>
          </w:tcPr>
          <w:p w14:paraId="2A65D733" w14:textId="77777777" w:rsidR="000370C2" w:rsidRDefault="000370C2" w:rsidP="006761B9">
            <w:pPr>
              <w:pStyle w:val="NoSpacing"/>
              <w:tabs>
                <w:tab w:val="left" w:pos="540"/>
              </w:tabs>
              <w:spacing w:line="360" w:lineRule="auto"/>
              <w:jc w:val="both"/>
              <w:rPr>
                <w:rFonts w:eastAsiaTheme="minorEastAsia" w:cstheme="minorHAnsi"/>
                <w:sz w:val="24"/>
                <w:szCs w:val="24"/>
              </w:rPr>
            </w:pPr>
          </w:p>
        </w:tc>
      </w:tr>
    </w:tbl>
    <w:p w14:paraId="5D0E928C" w14:textId="77777777" w:rsidR="000370C2" w:rsidRPr="00700C77" w:rsidRDefault="000370C2" w:rsidP="006761B9">
      <w:pPr>
        <w:pStyle w:val="NoSpacing"/>
        <w:tabs>
          <w:tab w:val="left" w:pos="540"/>
        </w:tabs>
        <w:jc w:val="both"/>
        <w:rPr>
          <w:rFonts w:eastAsiaTheme="minorEastAsia" w:cstheme="minorHAnsi"/>
          <w:sz w:val="24"/>
          <w:szCs w:val="24"/>
        </w:rPr>
      </w:pPr>
    </w:p>
    <w:p w14:paraId="1318E00D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α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>Να κατασκευάσετε το διάγραμμα διασποράς.</w:t>
      </w:r>
    </w:p>
    <w:p w14:paraId="3C58085F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β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 xml:space="preserve">Να υπολογίσετε το γραμμικό συντελεστή συσχέτισης </w:t>
      </w:r>
      <w:r w:rsidR="000370C2">
        <w:rPr>
          <w:rFonts w:eastAsiaTheme="minorEastAsia" w:cstheme="minorHAnsi"/>
          <w:sz w:val="24"/>
          <w:szCs w:val="24"/>
        </w:rPr>
        <w:t>r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.</w:t>
      </w:r>
    </w:p>
    <w:p w14:paraId="18460074" w14:textId="77777777" w:rsidR="000370C2" w:rsidRPr="000370C2" w:rsidRDefault="00BC6429" w:rsidP="006761B9">
      <w:pPr>
        <w:pStyle w:val="NoSpacing"/>
        <w:tabs>
          <w:tab w:val="left" w:pos="540"/>
          <w:tab w:val="left" w:pos="1080"/>
        </w:tabs>
        <w:ind w:left="1080" w:hanging="1080"/>
        <w:jc w:val="both"/>
        <w:rPr>
          <w:rFonts w:eastAsiaTheme="minorEastAsia" w:cstheme="minorHAnsi"/>
          <w:sz w:val="24"/>
          <w:szCs w:val="24"/>
          <w:lang w:val="el-GR"/>
        </w:rPr>
      </w:pPr>
      <w:r>
        <w:rPr>
          <w:rFonts w:eastAsiaTheme="minorEastAsia" w:cstheme="minorHAnsi"/>
          <w:sz w:val="24"/>
          <w:szCs w:val="24"/>
          <w:lang w:val="el-GR"/>
        </w:rPr>
        <w:tab/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>(γ)</w:t>
      </w:r>
      <w:r w:rsidR="000370C2" w:rsidRPr="000370C2">
        <w:rPr>
          <w:rFonts w:eastAsiaTheme="minorEastAsia" w:cstheme="minorHAnsi"/>
          <w:sz w:val="24"/>
          <w:szCs w:val="24"/>
          <w:lang w:val="el-GR"/>
        </w:rPr>
        <w:tab/>
        <w:t>Να χαρακτηρίσετε το είδος της συσχέτισης μεταξύ των δύο μεταβλητών και να εξηγήσετε τι εκφράζει.</w:t>
      </w:r>
    </w:p>
    <w:p w14:paraId="508C10BF" w14:textId="77777777" w:rsidR="000370C2" w:rsidRPr="00EB3C6D" w:rsidRDefault="000370C2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286B487A" w14:textId="77777777" w:rsidR="00BC6429" w:rsidRPr="00BC6429" w:rsidRDefault="00BC6429" w:rsidP="006761B9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 xml:space="preserve">Δίνεται το βάρος σε </w:t>
      </w:r>
      <w:r w:rsidRPr="00BC6429">
        <w:rPr>
          <w:rFonts w:cstheme="minorHAnsi"/>
          <w:sz w:val="24"/>
          <w:szCs w:val="24"/>
        </w:rPr>
        <w:t>Kg</w:t>
      </w:r>
      <w:r w:rsidRPr="00BC6429">
        <w:rPr>
          <w:rFonts w:cstheme="minorHAnsi"/>
          <w:sz w:val="24"/>
          <w:szCs w:val="24"/>
          <w:lang w:val="el-GR"/>
        </w:rPr>
        <w:t xml:space="preserve"> των 9 μαθητριών ενός τμήματος του σχολείου μας:</w:t>
      </w:r>
    </w:p>
    <w:p w14:paraId="36C84909" w14:textId="77777777" w:rsidR="00BC6429" w:rsidRPr="00BC6429" w:rsidRDefault="00BC6429" w:rsidP="00CC74CC">
      <w:pPr>
        <w:pStyle w:val="NoSpacing"/>
        <w:jc w:val="center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51, 64, 62, 58, 52, 64, 65, 68, 62</w:t>
      </w:r>
    </w:p>
    <w:p w14:paraId="3CA6BA82" w14:textId="77777777" w:rsidR="00BC6429" w:rsidRPr="00BC6429" w:rsidRDefault="00BC6429" w:rsidP="006761B9">
      <w:pPr>
        <w:pStyle w:val="NoSpacing"/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 xml:space="preserve">Να υπολογίσετε: </w:t>
      </w:r>
    </w:p>
    <w:p w14:paraId="634DD7B4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(α)</w:t>
      </w:r>
      <w:r w:rsidRPr="00BC6429">
        <w:rPr>
          <w:rFonts w:cstheme="minorHAnsi"/>
          <w:sz w:val="24"/>
          <w:szCs w:val="24"/>
          <w:lang w:val="el-GR"/>
        </w:rPr>
        <w:tab/>
        <w:t>το εύρος του βάρους των μαθητριών,</w:t>
      </w:r>
    </w:p>
    <w:p w14:paraId="3C59035C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</w:r>
      <w:r w:rsidRPr="00BC6429">
        <w:rPr>
          <w:rFonts w:cstheme="minorHAnsi"/>
          <w:sz w:val="24"/>
          <w:szCs w:val="24"/>
          <w:lang w:val="el-GR"/>
        </w:rPr>
        <w:t xml:space="preserve">τα τεταρτημόρια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1</w:t>
      </w:r>
      <w:r w:rsidRPr="00BC6429">
        <w:rPr>
          <w:rFonts w:cstheme="minorHAnsi"/>
          <w:sz w:val="24"/>
          <w:szCs w:val="24"/>
          <w:lang w:val="el-GR"/>
        </w:rPr>
        <w:t xml:space="preserve">,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2</w:t>
      </w:r>
      <w:r w:rsidRPr="00BC6429">
        <w:rPr>
          <w:rFonts w:cstheme="minorHAnsi"/>
          <w:sz w:val="24"/>
          <w:szCs w:val="24"/>
          <w:lang w:val="el-GR"/>
        </w:rPr>
        <w:t xml:space="preserve"> και </w:t>
      </w:r>
      <w:r w:rsidRPr="00BC6429">
        <w:rPr>
          <w:rFonts w:cstheme="minorHAnsi"/>
          <w:sz w:val="24"/>
          <w:szCs w:val="24"/>
        </w:rPr>
        <w:t>Q</w:t>
      </w:r>
      <w:r w:rsidRPr="00BC6429">
        <w:rPr>
          <w:rFonts w:cstheme="minorHAnsi"/>
          <w:sz w:val="24"/>
          <w:szCs w:val="24"/>
          <w:vertAlign w:val="subscript"/>
          <w:lang w:val="el-GR"/>
        </w:rPr>
        <w:t>3</w:t>
      </w:r>
      <w:r w:rsidRPr="00BC6429">
        <w:rPr>
          <w:rFonts w:cstheme="minorHAnsi"/>
          <w:sz w:val="24"/>
          <w:szCs w:val="24"/>
          <w:lang w:val="el-GR"/>
        </w:rPr>
        <w:t xml:space="preserve">, </w:t>
      </w:r>
    </w:p>
    <w:p w14:paraId="3DE2BAA3" w14:textId="77777777" w:rsidR="00BC6429" w:rsidRPr="00BC6429" w:rsidRDefault="00BC6429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(γ</w:t>
      </w:r>
      <w:r>
        <w:rPr>
          <w:rFonts w:cstheme="minorHAnsi"/>
          <w:sz w:val="24"/>
          <w:szCs w:val="24"/>
          <w:lang w:val="el-GR"/>
        </w:rPr>
        <w:t>)</w:t>
      </w:r>
      <w:r>
        <w:rPr>
          <w:rFonts w:cstheme="minorHAnsi"/>
          <w:sz w:val="24"/>
          <w:szCs w:val="24"/>
          <w:lang w:val="el-GR"/>
        </w:rPr>
        <w:tab/>
      </w:r>
      <w:r w:rsidRPr="00BC6429">
        <w:rPr>
          <w:rFonts w:cstheme="minorHAnsi"/>
          <w:sz w:val="24"/>
          <w:szCs w:val="24"/>
          <w:lang w:val="el-GR"/>
        </w:rPr>
        <w:t>το ενδοτεταρτημοριακό εύρος των παρατηρήσεων και να εξηγήσετε τι εκφράζει στο δείγμα.</w:t>
      </w:r>
    </w:p>
    <w:p w14:paraId="3E1ECD5E" w14:textId="77777777" w:rsidR="00BC6429" w:rsidRPr="00EB3C6D" w:rsidRDefault="00BC6429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p w14:paraId="3EB953EF" w14:textId="77777777" w:rsidR="00BC6429" w:rsidRPr="00BC6429" w:rsidRDefault="00BC6429" w:rsidP="006761B9">
      <w:pPr>
        <w:pStyle w:val="NoSpacing"/>
        <w:numPr>
          <w:ilvl w:val="0"/>
          <w:numId w:val="17"/>
        </w:numPr>
        <w:ind w:left="540" w:hanging="540"/>
        <w:jc w:val="both"/>
        <w:rPr>
          <w:rFonts w:cstheme="minorHAnsi"/>
          <w:sz w:val="24"/>
          <w:szCs w:val="24"/>
          <w:lang w:val="el-GR"/>
        </w:rPr>
      </w:pPr>
      <w:r w:rsidRPr="00BC6429">
        <w:rPr>
          <w:rFonts w:cstheme="minorHAnsi"/>
          <w:sz w:val="24"/>
          <w:szCs w:val="24"/>
          <w:lang w:val="el-GR"/>
        </w:rPr>
        <w:t>Στον παρακάτω πίνακα δίνονται οι δείχτες ευφυΐας (</w:t>
      </w:r>
      <w:r w:rsidRPr="00BC6429">
        <w:rPr>
          <w:rFonts w:cstheme="minorHAnsi"/>
          <w:sz w:val="24"/>
          <w:szCs w:val="24"/>
        </w:rPr>
        <w:t>IQ</w:t>
      </w:r>
      <w:r w:rsidRPr="00BC6429">
        <w:rPr>
          <w:rFonts w:cstheme="minorHAnsi"/>
          <w:sz w:val="24"/>
          <w:szCs w:val="24"/>
          <w:lang w:val="el-GR"/>
        </w:rPr>
        <w:t>) 10 μητέρων και των θυγατέρων τους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843"/>
        <w:gridCol w:w="1971"/>
        <w:gridCol w:w="1971"/>
        <w:gridCol w:w="1971"/>
      </w:tblGrid>
      <w:tr w:rsidR="00BC6429" w:rsidRPr="00BC6429" w14:paraId="7EE5ED9F" w14:textId="77777777" w:rsidTr="00602BB8">
        <w:trPr>
          <w:trHeight w:hRule="exact" w:val="312"/>
          <w:jc w:val="center"/>
        </w:trPr>
        <w:tc>
          <w:tcPr>
            <w:tcW w:w="1526" w:type="dxa"/>
            <w:vAlign w:val="center"/>
          </w:tcPr>
          <w:p w14:paraId="66D5C7E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  <w:lang w:val="en-US"/>
              </w:rPr>
              <w:t>IQ</w:t>
            </w:r>
            <w:r w:rsidRPr="00BC6429">
              <w:rPr>
                <w:rFonts w:cstheme="minorHAnsi"/>
                <w:sz w:val="24"/>
                <w:szCs w:val="24"/>
              </w:rPr>
              <w:t xml:space="preserve"> Μητέρας</w:t>
            </w:r>
          </w:p>
        </w:tc>
        <w:tc>
          <w:tcPr>
            <w:tcW w:w="1843" w:type="dxa"/>
            <w:vAlign w:val="center"/>
          </w:tcPr>
          <w:p w14:paraId="3263893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  <w:r w:rsidRPr="00BC6429">
              <w:rPr>
                <w:rFonts w:cstheme="minorHAnsi"/>
                <w:sz w:val="24"/>
                <w:szCs w:val="24"/>
                <w:lang w:val="en-US"/>
              </w:rPr>
              <w:t>IQ</w:t>
            </w:r>
            <w:r w:rsidRPr="00BC6429">
              <w:rPr>
                <w:rFonts w:cstheme="minorHAnsi"/>
                <w:sz w:val="24"/>
                <w:szCs w:val="24"/>
              </w:rPr>
              <w:t xml:space="preserve"> Θυγατέρας</w:t>
            </w:r>
          </w:p>
        </w:tc>
        <w:tc>
          <w:tcPr>
            <w:tcW w:w="1971" w:type="dxa"/>
          </w:tcPr>
          <w:p w14:paraId="2F94E79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7E84698F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8D28285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49C13D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5D9EDA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843" w:type="dxa"/>
            <w:vAlign w:val="bottom"/>
          </w:tcPr>
          <w:p w14:paraId="247E703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971" w:type="dxa"/>
          </w:tcPr>
          <w:p w14:paraId="21A4AED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45D3A64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39DB7A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674BF3C6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2B19DC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843" w:type="dxa"/>
            <w:vAlign w:val="bottom"/>
          </w:tcPr>
          <w:p w14:paraId="52FDEAF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971" w:type="dxa"/>
          </w:tcPr>
          <w:p w14:paraId="722C47F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7D0E19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36A124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2F227E23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7D3E5C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5</w:t>
            </w:r>
          </w:p>
        </w:tc>
        <w:tc>
          <w:tcPr>
            <w:tcW w:w="1843" w:type="dxa"/>
            <w:vAlign w:val="bottom"/>
          </w:tcPr>
          <w:p w14:paraId="4723880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971" w:type="dxa"/>
          </w:tcPr>
          <w:p w14:paraId="3926EC0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539C72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49ABBC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048B52CC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94DCB1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lastRenderedPageBreak/>
              <w:t>100</w:t>
            </w:r>
          </w:p>
        </w:tc>
        <w:tc>
          <w:tcPr>
            <w:tcW w:w="1843" w:type="dxa"/>
            <w:vAlign w:val="bottom"/>
          </w:tcPr>
          <w:p w14:paraId="187460E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1971" w:type="dxa"/>
          </w:tcPr>
          <w:p w14:paraId="43B594C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81A0FA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AD766B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41527B46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6FF3FBF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843" w:type="dxa"/>
            <w:vAlign w:val="bottom"/>
          </w:tcPr>
          <w:p w14:paraId="7E15A10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971" w:type="dxa"/>
          </w:tcPr>
          <w:p w14:paraId="1ED0284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2A6A47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E00D75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1D602B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145015A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5</w:t>
            </w:r>
          </w:p>
        </w:tc>
        <w:tc>
          <w:tcPr>
            <w:tcW w:w="1843" w:type="dxa"/>
            <w:vAlign w:val="bottom"/>
          </w:tcPr>
          <w:p w14:paraId="5F5A9C3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971" w:type="dxa"/>
          </w:tcPr>
          <w:p w14:paraId="322835A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4B9E7C8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A1BA6AD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1B8A04C8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7A3294A5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843" w:type="dxa"/>
            <w:vAlign w:val="bottom"/>
          </w:tcPr>
          <w:p w14:paraId="017D754E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5</w:t>
            </w:r>
          </w:p>
        </w:tc>
        <w:tc>
          <w:tcPr>
            <w:tcW w:w="1971" w:type="dxa"/>
          </w:tcPr>
          <w:p w14:paraId="4509F27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29A6F9B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5C617C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5F604625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18E632F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843" w:type="dxa"/>
            <w:vAlign w:val="bottom"/>
          </w:tcPr>
          <w:p w14:paraId="523D0990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971" w:type="dxa"/>
          </w:tcPr>
          <w:p w14:paraId="0AA4B421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B9F0F2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50156213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322BB914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0B6FF21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0</w:t>
            </w:r>
          </w:p>
        </w:tc>
        <w:tc>
          <w:tcPr>
            <w:tcW w:w="1843" w:type="dxa"/>
            <w:vAlign w:val="bottom"/>
          </w:tcPr>
          <w:p w14:paraId="60A6ADA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0</w:t>
            </w:r>
          </w:p>
        </w:tc>
        <w:tc>
          <w:tcPr>
            <w:tcW w:w="1971" w:type="dxa"/>
          </w:tcPr>
          <w:p w14:paraId="75619977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C495F5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65DB893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5F3C98F7" w14:textId="77777777" w:rsidTr="00602BB8">
        <w:trPr>
          <w:trHeight w:hRule="exact" w:val="312"/>
          <w:jc w:val="center"/>
        </w:trPr>
        <w:tc>
          <w:tcPr>
            <w:tcW w:w="1526" w:type="dxa"/>
            <w:vAlign w:val="bottom"/>
          </w:tcPr>
          <w:p w14:paraId="526813A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35</w:t>
            </w:r>
          </w:p>
        </w:tc>
        <w:tc>
          <w:tcPr>
            <w:tcW w:w="1843" w:type="dxa"/>
            <w:vAlign w:val="bottom"/>
          </w:tcPr>
          <w:p w14:paraId="7DC6A9E8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BC6429">
              <w:rPr>
                <w:rFonts w:cstheme="minorHAnsi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971" w:type="dxa"/>
          </w:tcPr>
          <w:p w14:paraId="49712AF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158AC936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855D0E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  <w:tr w:rsidR="00BC6429" w:rsidRPr="00BC6429" w14:paraId="21DE1588" w14:textId="77777777" w:rsidTr="00602BB8">
        <w:trPr>
          <w:trHeight w:hRule="exact" w:val="312"/>
          <w:jc w:val="center"/>
        </w:trPr>
        <w:tc>
          <w:tcPr>
            <w:tcW w:w="1526" w:type="dxa"/>
          </w:tcPr>
          <w:p w14:paraId="32C53484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27C7E4C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0D061B5B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E541B32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71" w:type="dxa"/>
          </w:tcPr>
          <w:p w14:paraId="3BA41C4A" w14:textId="77777777" w:rsidR="00BC6429" w:rsidRPr="00BC6429" w:rsidRDefault="00BC6429" w:rsidP="006761B9">
            <w:pPr>
              <w:pStyle w:val="NoSpacing"/>
              <w:jc w:val="both"/>
              <w:rPr>
                <w:rFonts w:cstheme="minorHAnsi"/>
                <w:sz w:val="24"/>
                <w:szCs w:val="24"/>
              </w:rPr>
            </w:pPr>
          </w:p>
        </w:tc>
      </w:tr>
    </w:tbl>
    <w:p w14:paraId="5FECC34B" w14:textId="77777777" w:rsidR="00BC6429" w:rsidRPr="00BC6429" w:rsidRDefault="00BC6429" w:rsidP="006761B9">
      <w:pPr>
        <w:pStyle w:val="NoSpacing"/>
        <w:jc w:val="both"/>
        <w:rPr>
          <w:rFonts w:cstheme="minorHAnsi"/>
          <w:sz w:val="24"/>
          <w:szCs w:val="24"/>
        </w:rPr>
      </w:pPr>
    </w:p>
    <w:p w14:paraId="190CF9A0" w14:textId="77777777" w:rsidR="00BC6429" w:rsidRPr="00602BB8" w:rsidRDefault="00602BB8" w:rsidP="006761B9">
      <w:pPr>
        <w:pStyle w:val="NoSpacing"/>
        <w:tabs>
          <w:tab w:val="left" w:pos="540"/>
          <w:tab w:val="left" w:pos="1080"/>
        </w:tabs>
        <w:jc w:val="both"/>
        <w:rPr>
          <w:rFonts w:cstheme="minorHAnsi"/>
          <w:sz w:val="24"/>
          <w:szCs w:val="24"/>
          <w:lang w:val="el-GR"/>
        </w:rPr>
      </w:pPr>
      <w:r w:rsidRPr="00EB3C6D">
        <w:rPr>
          <w:rFonts w:cstheme="minorHAnsi"/>
          <w:sz w:val="24"/>
          <w:szCs w:val="24"/>
          <w:lang w:val="el-GR"/>
        </w:rPr>
        <w:tab/>
      </w:r>
      <w:r w:rsidRPr="00602BB8">
        <w:rPr>
          <w:rFonts w:cstheme="minorHAnsi"/>
          <w:sz w:val="24"/>
          <w:szCs w:val="24"/>
          <w:lang w:val="el-GR"/>
        </w:rPr>
        <w:t>(α)</w:t>
      </w:r>
      <w:r w:rsidRPr="00602BB8">
        <w:rPr>
          <w:rFonts w:cstheme="minorHAnsi"/>
          <w:sz w:val="24"/>
          <w:szCs w:val="24"/>
          <w:lang w:val="el-GR"/>
        </w:rPr>
        <w:tab/>
      </w:r>
      <w:r w:rsidR="00BC6429" w:rsidRPr="00602BB8">
        <w:rPr>
          <w:rFonts w:cstheme="minorHAnsi"/>
          <w:sz w:val="24"/>
          <w:szCs w:val="24"/>
          <w:lang w:val="el-GR"/>
        </w:rPr>
        <w:t>Να κατασκευάσετε το διάγραμμα διασποράς.</w:t>
      </w:r>
    </w:p>
    <w:p w14:paraId="21D13FC0" w14:textId="77777777" w:rsidR="00BC6429" w:rsidRPr="00602BB8" w:rsidRDefault="00602BB8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β)</w:t>
      </w:r>
      <w:r>
        <w:rPr>
          <w:rFonts w:cstheme="minorHAnsi"/>
          <w:sz w:val="24"/>
          <w:szCs w:val="24"/>
          <w:lang w:val="el-GR"/>
        </w:rPr>
        <w:tab/>
        <w:t xml:space="preserve">Να </w:t>
      </w:r>
      <w:r w:rsidR="00BC6429" w:rsidRPr="00602BB8">
        <w:rPr>
          <w:rFonts w:cstheme="minorHAnsi"/>
          <w:sz w:val="24"/>
          <w:szCs w:val="24"/>
          <w:lang w:val="el-GR"/>
        </w:rPr>
        <w:t>υπολογίσετε το γραμμικό συντελεστή συσχέτισης αφού συμπληρώσετε τον πίνακα.</w:t>
      </w:r>
    </w:p>
    <w:p w14:paraId="73876D4E" w14:textId="77777777" w:rsidR="00BC6429" w:rsidRPr="00602BB8" w:rsidRDefault="00602BB8" w:rsidP="006761B9">
      <w:pPr>
        <w:pStyle w:val="NoSpacing"/>
        <w:tabs>
          <w:tab w:val="left" w:pos="1080"/>
        </w:tabs>
        <w:ind w:firstLine="540"/>
        <w:jc w:val="both"/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  <w:lang w:val="el-GR"/>
        </w:rPr>
        <w:t>(γ)</w:t>
      </w:r>
      <w:r>
        <w:rPr>
          <w:rFonts w:cstheme="minorHAnsi"/>
          <w:sz w:val="24"/>
          <w:szCs w:val="24"/>
          <w:lang w:val="el-GR"/>
        </w:rPr>
        <w:tab/>
      </w:r>
      <w:r w:rsidR="00BC6429" w:rsidRPr="00602BB8">
        <w:rPr>
          <w:rFonts w:cstheme="minorHAnsi"/>
          <w:sz w:val="24"/>
          <w:szCs w:val="24"/>
          <w:lang w:val="el-GR"/>
        </w:rPr>
        <w:t>Να χαρακτηρίσετε το είδος της συσχέτισης μεταξύ των δύο μεταβλητών.</w:t>
      </w:r>
    </w:p>
    <w:p w14:paraId="2D795142" w14:textId="77777777" w:rsidR="00BC6429" w:rsidRDefault="00BC6429" w:rsidP="006761B9">
      <w:pPr>
        <w:pStyle w:val="NoSpacing"/>
        <w:jc w:val="both"/>
        <w:rPr>
          <w:rFonts w:cstheme="minorHAnsi"/>
          <w:sz w:val="24"/>
          <w:szCs w:val="24"/>
          <w:lang w:val="el-GR"/>
        </w:rPr>
      </w:pPr>
    </w:p>
    <w:sectPr w:rsidR="00BC6429" w:rsidSect="006761B9">
      <w:footerReference w:type="default" r:id="rId204"/>
      <w:pgSz w:w="12240" w:h="15840"/>
      <w:pgMar w:top="720" w:right="720" w:bottom="720" w:left="720" w:header="720" w:footer="315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D9C3DE" w14:textId="77777777" w:rsidR="00891A8D" w:rsidRDefault="00891A8D" w:rsidP="00220627">
      <w:r>
        <w:separator/>
      </w:r>
    </w:p>
  </w:endnote>
  <w:endnote w:type="continuationSeparator" w:id="0">
    <w:p w14:paraId="6BFE5F5A" w14:textId="77777777" w:rsidR="00891A8D" w:rsidRDefault="00891A8D" w:rsidP="002206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1"/>
    <w:family w:val="roman"/>
    <w:pitch w:val="variable"/>
    <w:sig w:usb0="E00002FF" w:usb1="420024FF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E9A20A" w14:textId="77777777" w:rsidR="001902CF" w:rsidRPr="00220627" w:rsidRDefault="001902CF">
    <w:pPr>
      <w:pStyle w:val="Footer"/>
      <w:rPr>
        <w:rFonts w:asciiTheme="minorHAnsi" w:hAnsiTheme="minorHAnsi" w:cstheme="minorHAnsi"/>
        <w:sz w:val="18"/>
        <w:szCs w:val="18"/>
        <w:lang w:val="el-GR"/>
      </w:rPr>
    </w:pPr>
    <w:r>
      <w:rPr>
        <w:rFonts w:asciiTheme="minorHAnsi" w:hAnsiTheme="minorHAnsi" w:cstheme="minorHAnsi"/>
        <w:sz w:val="18"/>
        <w:szCs w:val="18"/>
        <w:lang w:val="el-GR"/>
      </w:rPr>
      <w:t>Γ΄</w:t>
    </w:r>
    <w:r w:rsidRPr="00220627">
      <w:rPr>
        <w:rFonts w:asciiTheme="minorHAnsi" w:hAnsiTheme="minorHAnsi" w:cstheme="minorHAnsi"/>
        <w:sz w:val="18"/>
        <w:szCs w:val="18"/>
        <w:lang w:val="el-GR"/>
      </w:rPr>
      <w:t xml:space="preserve"> </w:t>
    </w:r>
    <w:r>
      <w:rPr>
        <w:rFonts w:asciiTheme="minorHAnsi" w:hAnsiTheme="minorHAnsi" w:cstheme="minorHAnsi"/>
        <w:sz w:val="18"/>
        <w:szCs w:val="18"/>
        <w:lang w:val="el-GR"/>
      </w:rPr>
      <w:t>Κοινού</w:t>
    </w:r>
    <w:r w:rsidRPr="00220627">
      <w:rPr>
        <w:rFonts w:asciiTheme="minorHAnsi" w:hAnsiTheme="minorHAnsi" w:cstheme="minorHAnsi"/>
        <w:sz w:val="18"/>
        <w:szCs w:val="18"/>
        <w:lang w:val="el-GR"/>
      </w:rPr>
      <w:t xml:space="preserve"> </w:t>
    </w:r>
    <w:r>
      <w:rPr>
        <w:rFonts w:asciiTheme="minorHAnsi" w:hAnsiTheme="minorHAnsi" w:cstheme="minorHAnsi"/>
        <w:sz w:val="18"/>
        <w:szCs w:val="18"/>
        <w:lang w:val="el-GR"/>
      </w:rPr>
      <w:t>Κορμού</w:t>
    </w:r>
    <w:r w:rsidRPr="00220627">
      <w:rPr>
        <w:rFonts w:asciiTheme="minorHAnsi" w:hAnsiTheme="minorHAnsi" w:cstheme="minorHAnsi"/>
        <w:sz w:val="18"/>
        <w:szCs w:val="18"/>
      </w:rPr>
      <w:ptab w:relativeTo="margin" w:alignment="center" w:leader="none"/>
    </w:r>
    <w:r w:rsidRPr="00220627">
      <w:rPr>
        <w:rFonts w:asciiTheme="minorHAnsi" w:hAnsiTheme="minorHAnsi" w:cstheme="minorHAnsi"/>
        <w:sz w:val="18"/>
        <w:szCs w:val="18"/>
      </w:rPr>
      <w:fldChar w:fldCharType="begin"/>
    </w:r>
    <w:r w:rsidRPr="00220627">
      <w:rPr>
        <w:rFonts w:asciiTheme="minorHAnsi" w:hAnsiTheme="minorHAnsi" w:cstheme="minorHAnsi"/>
        <w:sz w:val="18"/>
        <w:szCs w:val="18"/>
      </w:rPr>
      <w:instrText xml:space="preserve"> PAGE   \* MERGEFORMAT </w:instrText>
    </w:r>
    <w:r w:rsidRPr="00220627">
      <w:rPr>
        <w:rFonts w:asciiTheme="minorHAnsi" w:hAnsiTheme="minorHAnsi" w:cstheme="minorHAnsi"/>
        <w:sz w:val="18"/>
        <w:szCs w:val="18"/>
      </w:rPr>
      <w:fldChar w:fldCharType="separate"/>
    </w:r>
    <w:r w:rsidR="005D5D91">
      <w:rPr>
        <w:rFonts w:asciiTheme="minorHAnsi" w:hAnsiTheme="minorHAnsi" w:cstheme="minorHAnsi"/>
        <w:noProof/>
        <w:sz w:val="18"/>
        <w:szCs w:val="18"/>
      </w:rPr>
      <w:t>13</w:t>
    </w:r>
    <w:r w:rsidRPr="00220627">
      <w:rPr>
        <w:rFonts w:asciiTheme="minorHAnsi" w:hAnsiTheme="minorHAnsi" w:cstheme="minorHAnsi"/>
        <w:noProof/>
        <w:sz w:val="18"/>
        <w:szCs w:val="18"/>
      </w:rPr>
      <w:fldChar w:fldCharType="end"/>
    </w:r>
    <w:r w:rsidRPr="00220627">
      <w:rPr>
        <w:rFonts w:asciiTheme="minorHAnsi" w:hAnsiTheme="minorHAnsi" w:cstheme="minorHAnsi"/>
        <w:sz w:val="18"/>
        <w:szCs w:val="18"/>
      </w:rPr>
      <w:ptab w:relativeTo="margin" w:alignment="right" w:leader="none"/>
    </w:r>
    <w:r>
      <w:rPr>
        <w:rFonts w:asciiTheme="minorHAnsi" w:hAnsiTheme="minorHAnsi" w:cstheme="minorHAnsi"/>
        <w:sz w:val="18"/>
        <w:szCs w:val="18"/>
        <w:lang w:val="el-GR"/>
      </w:rPr>
      <w:t>Επαναληπτικές Ασκήσεις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BBC326" w14:textId="77777777" w:rsidR="00891A8D" w:rsidRDefault="00891A8D" w:rsidP="00220627">
      <w:r>
        <w:separator/>
      </w:r>
    </w:p>
  </w:footnote>
  <w:footnote w:type="continuationSeparator" w:id="0">
    <w:p w14:paraId="541243AC" w14:textId="77777777" w:rsidR="00891A8D" w:rsidRDefault="00891A8D" w:rsidP="002206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9A2ABE"/>
    <w:multiLevelType w:val="hybridMultilevel"/>
    <w:tmpl w:val="1218696C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945CCF"/>
    <w:multiLevelType w:val="hybridMultilevel"/>
    <w:tmpl w:val="5C885A94"/>
    <w:lvl w:ilvl="0" w:tplc="45E6E352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1)"/>
      <w:lvlJc w:val="left"/>
      <w:pPr>
        <w:ind w:left="1146" w:hanging="360"/>
      </w:pPr>
      <w:rPr>
        <w:rFonts w:ascii="Segoe UI" w:hAnsi="Segoe UI" w:cs="Segoe UI" w:hint="default"/>
        <w:sz w:val="22"/>
        <w:szCs w:val="22"/>
      </w:rPr>
    </w:lvl>
    <w:lvl w:ilvl="1" w:tplc="04080019" w:tentative="1">
      <w:start w:val="1"/>
      <w:numFmt w:val="lowerLetter"/>
      <w:lvlText w:val="%2."/>
      <w:lvlJc w:val="left"/>
      <w:pPr>
        <w:ind w:left="1866" w:hanging="360"/>
      </w:pPr>
    </w:lvl>
    <w:lvl w:ilvl="2" w:tplc="0408001B" w:tentative="1">
      <w:start w:val="1"/>
      <w:numFmt w:val="lowerRoman"/>
      <w:lvlText w:val="%3."/>
      <w:lvlJc w:val="right"/>
      <w:pPr>
        <w:ind w:left="2586" w:hanging="180"/>
      </w:pPr>
    </w:lvl>
    <w:lvl w:ilvl="3" w:tplc="0408000F" w:tentative="1">
      <w:start w:val="1"/>
      <w:numFmt w:val="decimal"/>
      <w:lvlText w:val="%4."/>
      <w:lvlJc w:val="left"/>
      <w:pPr>
        <w:ind w:left="3306" w:hanging="360"/>
      </w:pPr>
    </w:lvl>
    <w:lvl w:ilvl="4" w:tplc="04080019" w:tentative="1">
      <w:start w:val="1"/>
      <w:numFmt w:val="lowerLetter"/>
      <w:lvlText w:val="%5."/>
      <w:lvlJc w:val="left"/>
      <w:pPr>
        <w:ind w:left="4026" w:hanging="360"/>
      </w:pPr>
    </w:lvl>
    <w:lvl w:ilvl="5" w:tplc="0408001B" w:tentative="1">
      <w:start w:val="1"/>
      <w:numFmt w:val="lowerRoman"/>
      <w:lvlText w:val="%6."/>
      <w:lvlJc w:val="right"/>
      <w:pPr>
        <w:ind w:left="4746" w:hanging="180"/>
      </w:pPr>
    </w:lvl>
    <w:lvl w:ilvl="6" w:tplc="0408000F" w:tentative="1">
      <w:start w:val="1"/>
      <w:numFmt w:val="decimal"/>
      <w:lvlText w:val="%7."/>
      <w:lvlJc w:val="left"/>
      <w:pPr>
        <w:ind w:left="5466" w:hanging="360"/>
      </w:pPr>
    </w:lvl>
    <w:lvl w:ilvl="7" w:tplc="04080019" w:tentative="1">
      <w:start w:val="1"/>
      <w:numFmt w:val="lowerLetter"/>
      <w:lvlText w:val="%8."/>
      <w:lvlJc w:val="left"/>
      <w:pPr>
        <w:ind w:left="6186" w:hanging="360"/>
      </w:pPr>
    </w:lvl>
    <w:lvl w:ilvl="8" w:tplc="0408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286554C7"/>
    <w:multiLevelType w:val="multilevel"/>
    <w:tmpl w:val="BB5C5996"/>
    <w:lvl w:ilvl="0">
      <w:start w:val="1"/>
      <w:numFmt w:val="decimal"/>
      <w:lvlText w:val="%1."/>
      <w:lvlJc w:val="left"/>
      <w:pPr>
        <w:tabs>
          <w:tab w:val="num" w:pos="360"/>
        </w:tabs>
        <w:ind w:left="284" w:hanging="284"/>
      </w:pPr>
      <w:rPr>
        <w:rFonts w:ascii="Segoe UI" w:hAnsi="Segoe UI" w:cs="Segoe UI" w:hint="default"/>
        <w:b w:val="0"/>
        <w:i w:val="0"/>
      </w:rPr>
    </w:lvl>
    <w:lvl w:ilvl="1">
      <w:start w:val="1"/>
      <w:numFmt w:val="lowerRoman"/>
      <w:lvlText w:val="%2."/>
      <w:lvlJc w:val="left"/>
      <w:pPr>
        <w:tabs>
          <w:tab w:val="num" w:pos="397"/>
        </w:tabs>
        <w:ind w:left="0" w:firstLine="0"/>
      </w:pPr>
      <w:rPr>
        <w:rFonts w:asciiTheme="minorHAnsi" w:hAnsiTheme="minorHAnsi" w:cstheme="minorHAnsi"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tabs>
          <w:tab w:val="num" w:pos="1060"/>
        </w:tabs>
        <w:ind w:left="510" w:hanging="17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288111A9"/>
    <w:multiLevelType w:val="hybridMultilevel"/>
    <w:tmpl w:val="39B8AB3C"/>
    <w:lvl w:ilvl="0" w:tplc="78781120">
      <w:start w:val="1"/>
      <w:numFmt w:val="lowerRoman"/>
      <w:lvlText w:val="(%1)"/>
      <w:lvlJc w:val="righ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27A4252"/>
    <w:multiLevelType w:val="hybridMultilevel"/>
    <w:tmpl w:val="F4948FA0"/>
    <w:lvl w:ilvl="0" w:tplc="8530F50C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F721EE"/>
    <w:multiLevelType w:val="hybridMultilevel"/>
    <w:tmpl w:val="39B8AB3C"/>
    <w:lvl w:ilvl="0" w:tplc="78781120">
      <w:start w:val="1"/>
      <w:numFmt w:val="lowerRoman"/>
      <w:lvlText w:val="(%1)"/>
      <w:lvlJc w:val="righ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4C731553"/>
    <w:multiLevelType w:val="hybridMultilevel"/>
    <w:tmpl w:val="4BF08984"/>
    <w:lvl w:ilvl="0" w:tplc="FB42CEA0">
      <w:start w:val="1"/>
      <w:numFmt w:val="lowerRoman"/>
      <w:lvlText w:val="(%1)"/>
      <w:lvlJc w:val="left"/>
      <w:pPr>
        <w:ind w:left="1440" w:hanging="360"/>
      </w:pPr>
      <w:rPr>
        <w:rFonts w:ascii="Arial" w:hAnsi="Arial" w:hint="default"/>
        <w:sz w:val="24"/>
      </w:r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CA0628E"/>
    <w:multiLevelType w:val="hybridMultilevel"/>
    <w:tmpl w:val="6736DD3A"/>
    <w:lvl w:ilvl="0" w:tplc="0DD627B4">
      <w:start w:val="1"/>
      <w:numFmt w:val="decimal"/>
      <w:lvlText w:val="%1."/>
      <w:lvlJc w:val="right"/>
      <w:pPr>
        <w:ind w:left="720" w:hanging="360"/>
      </w:pPr>
      <w:rPr>
        <w:rFonts w:ascii="Calibri" w:hAnsi="Calibri" w:hint="default"/>
        <w:b/>
        <w:i w:val="0"/>
        <w:sz w:val="22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7E07D6B"/>
    <w:multiLevelType w:val="hybridMultilevel"/>
    <w:tmpl w:val="7844269E"/>
    <w:lvl w:ilvl="0" w:tplc="24DC940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C01AC6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2)"/>
      <w:lvlJc w:val="right"/>
      <w:pPr>
        <w:ind w:left="1440" w:hanging="360"/>
      </w:pPr>
      <w:rPr>
        <w:rFonts w:ascii="Segoe UI" w:hAnsi="Segoe UI" w:hint="default"/>
        <w:sz w:val="22"/>
      </w:r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00B4473"/>
    <w:multiLevelType w:val="hybridMultilevel"/>
    <w:tmpl w:val="E4F4E478"/>
    <w:lvl w:ilvl="0" w:tplc="59A0E1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40133A1"/>
    <w:multiLevelType w:val="hybridMultilevel"/>
    <w:tmpl w:val="1654D8CE"/>
    <w:lvl w:ilvl="0" w:tplc="E474C184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89017E9"/>
    <w:multiLevelType w:val="hybridMultilevel"/>
    <w:tmpl w:val="67721698"/>
    <w:lvl w:ilvl="0" w:tplc="B168527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695E7B19"/>
    <w:multiLevelType w:val="hybridMultilevel"/>
    <w:tmpl w:val="979A922C"/>
    <w:lvl w:ilvl="0" w:tplc="AD7E704E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sz w:val="24"/>
      </w:rPr>
    </w:lvl>
    <w:lvl w:ilvl="1" w:tplc="08090019">
      <w:start w:val="1"/>
      <w:numFmt w:val="lowerLetter"/>
      <w:lvlText w:val="%2."/>
      <w:lvlJc w:val="left"/>
      <w:pPr>
        <w:ind w:left="796" w:hanging="360"/>
      </w:pPr>
    </w:lvl>
    <w:lvl w:ilvl="2" w:tplc="0809001B">
      <w:start w:val="1"/>
      <w:numFmt w:val="lowerRoman"/>
      <w:lvlText w:val="%3."/>
      <w:lvlJc w:val="right"/>
      <w:pPr>
        <w:ind w:left="1516" w:hanging="180"/>
      </w:pPr>
    </w:lvl>
    <w:lvl w:ilvl="3" w:tplc="0809000F">
      <w:start w:val="1"/>
      <w:numFmt w:val="decimal"/>
      <w:lvlText w:val="%4."/>
      <w:lvlJc w:val="left"/>
      <w:pPr>
        <w:ind w:left="2236" w:hanging="360"/>
      </w:pPr>
    </w:lvl>
    <w:lvl w:ilvl="4" w:tplc="08090019" w:tentative="1">
      <w:start w:val="1"/>
      <w:numFmt w:val="lowerLetter"/>
      <w:lvlText w:val="%5."/>
      <w:lvlJc w:val="left"/>
      <w:pPr>
        <w:ind w:left="2956" w:hanging="360"/>
      </w:pPr>
    </w:lvl>
    <w:lvl w:ilvl="5" w:tplc="0809001B" w:tentative="1">
      <w:start w:val="1"/>
      <w:numFmt w:val="lowerRoman"/>
      <w:lvlText w:val="%6."/>
      <w:lvlJc w:val="right"/>
      <w:pPr>
        <w:ind w:left="3676" w:hanging="180"/>
      </w:pPr>
    </w:lvl>
    <w:lvl w:ilvl="6" w:tplc="0809000F" w:tentative="1">
      <w:start w:val="1"/>
      <w:numFmt w:val="decimal"/>
      <w:lvlText w:val="%7."/>
      <w:lvlJc w:val="left"/>
      <w:pPr>
        <w:ind w:left="4396" w:hanging="360"/>
      </w:pPr>
    </w:lvl>
    <w:lvl w:ilvl="7" w:tplc="08090019" w:tentative="1">
      <w:start w:val="1"/>
      <w:numFmt w:val="lowerLetter"/>
      <w:lvlText w:val="%8."/>
      <w:lvlJc w:val="left"/>
      <w:pPr>
        <w:ind w:left="5116" w:hanging="360"/>
      </w:pPr>
    </w:lvl>
    <w:lvl w:ilvl="8" w:tplc="080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3">
    <w:nsid w:val="6E087B2F"/>
    <w:multiLevelType w:val="hybridMultilevel"/>
    <w:tmpl w:val="A3E64698"/>
    <w:lvl w:ilvl="0" w:tplc="E7286A9A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(%1)"/>
      <w:lvlJc w:val="left"/>
      <w:pPr>
        <w:ind w:left="360" w:hanging="360"/>
      </w:pPr>
      <w:rPr>
        <w:rFonts w:hint="default"/>
        <w:b w:val="0"/>
        <w:color w:val="auto"/>
        <w:sz w:val="22"/>
        <w:szCs w:val="24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70AB23F5"/>
    <w:multiLevelType w:val="hybridMultilevel"/>
    <w:tmpl w:val="B65EDD00"/>
    <w:lvl w:ilvl="0" w:tplc="C846C282">
      <w:start w:val="1"/>
      <w:numFmt w:val="low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9EE6378"/>
    <w:multiLevelType w:val="hybridMultilevel"/>
    <w:tmpl w:val="AAA4F406"/>
    <w:lvl w:ilvl="0" w:tplc="FC10B704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EF97CBC"/>
    <w:multiLevelType w:val="hybridMultilevel"/>
    <w:tmpl w:val="87B0D41C"/>
    <w:lvl w:ilvl="0" w:tplc="22206C4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14"/>
  </w:num>
  <w:num w:numId="5">
    <w:abstractNumId w:val="16"/>
  </w:num>
  <w:num w:numId="6">
    <w:abstractNumId w:val="12"/>
  </w:num>
  <w:num w:numId="7">
    <w:abstractNumId w:val="3"/>
  </w:num>
  <w:num w:numId="8">
    <w:abstractNumId w:val="6"/>
  </w:num>
  <w:num w:numId="9">
    <w:abstractNumId w:val="5"/>
  </w:num>
  <w:num w:numId="10">
    <w:abstractNumId w:val="2"/>
  </w:num>
  <w:num w:numId="11">
    <w:abstractNumId w:val="8"/>
  </w:num>
  <w:num w:numId="12">
    <w:abstractNumId w:val="13"/>
  </w:num>
  <w:num w:numId="13">
    <w:abstractNumId w:val="1"/>
  </w:num>
  <w:num w:numId="14">
    <w:abstractNumId w:val="0"/>
  </w:num>
  <w:num w:numId="15">
    <w:abstractNumId w:val="11"/>
  </w:num>
  <w:num w:numId="16">
    <w:abstractNumId w:val="9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5B5F"/>
    <w:rsid w:val="000370C2"/>
    <w:rsid w:val="00042ECF"/>
    <w:rsid w:val="000620E1"/>
    <w:rsid w:val="00065BC6"/>
    <w:rsid w:val="00073DEB"/>
    <w:rsid w:val="000F0BE0"/>
    <w:rsid w:val="00116A5B"/>
    <w:rsid w:val="001243FC"/>
    <w:rsid w:val="00142107"/>
    <w:rsid w:val="001902CF"/>
    <w:rsid w:val="001B56A5"/>
    <w:rsid w:val="001E6FAF"/>
    <w:rsid w:val="00205FF1"/>
    <w:rsid w:val="0020790C"/>
    <w:rsid w:val="00220627"/>
    <w:rsid w:val="002218BC"/>
    <w:rsid w:val="002A1E49"/>
    <w:rsid w:val="002D242B"/>
    <w:rsid w:val="003108A8"/>
    <w:rsid w:val="00361AAD"/>
    <w:rsid w:val="00412C82"/>
    <w:rsid w:val="0041641D"/>
    <w:rsid w:val="00473073"/>
    <w:rsid w:val="0047594A"/>
    <w:rsid w:val="004810EE"/>
    <w:rsid w:val="005174A4"/>
    <w:rsid w:val="0059422A"/>
    <w:rsid w:val="005D5D91"/>
    <w:rsid w:val="00602BB8"/>
    <w:rsid w:val="0062586C"/>
    <w:rsid w:val="00636D0C"/>
    <w:rsid w:val="006761B9"/>
    <w:rsid w:val="00692C01"/>
    <w:rsid w:val="006956B2"/>
    <w:rsid w:val="006A29E3"/>
    <w:rsid w:val="006C0583"/>
    <w:rsid w:val="006C411B"/>
    <w:rsid w:val="006D3466"/>
    <w:rsid w:val="007452FA"/>
    <w:rsid w:val="00763BE3"/>
    <w:rsid w:val="00782F02"/>
    <w:rsid w:val="0078724A"/>
    <w:rsid w:val="007B64F6"/>
    <w:rsid w:val="007D4FC5"/>
    <w:rsid w:val="007D72C9"/>
    <w:rsid w:val="007E4068"/>
    <w:rsid w:val="00891A8D"/>
    <w:rsid w:val="008A69EE"/>
    <w:rsid w:val="008C7B32"/>
    <w:rsid w:val="008E2991"/>
    <w:rsid w:val="0090002C"/>
    <w:rsid w:val="00904240"/>
    <w:rsid w:val="009043B2"/>
    <w:rsid w:val="00916AE3"/>
    <w:rsid w:val="00955B5F"/>
    <w:rsid w:val="009657EB"/>
    <w:rsid w:val="00994C76"/>
    <w:rsid w:val="009C45DD"/>
    <w:rsid w:val="00A01B7F"/>
    <w:rsid w:val="00A050EA"/>
    <w:rsid w:val="00A166F8"/>
    <w:rsid w:val="00A16B64"/>
    <w:rsid w:val="00A24068"/>
    <w:rsid w:val="00A36E1E"/>
    <w:rsid w:val="00A50C9A"/>
    <w:rsid w:val="00A524AE"/>
    <w:rsid w:val="00A87DAD"/>
    <w:rsid w:val="00AE30FD"/>
    <w:rsid w:val="00AF6D5E"/>
    <w:rsid w:val="00BB2B1A"/>
    <w:rsid w:val="00BC1B1B"/>
    <w:rsid w:val="00BC23EA"/>
    <w:rsid w:val="00BC3731"/>
    <w:rsid w:val="00BC538D"/>
    <w:rsid w:val="00BC6429"/>
    <w:rsid w:val="00BE75DB"/>
    <w:rsid w:val="00C339D0"/>
    <w:rsid w:val="00CC74CC"/>
    <w:rsid w:val="00D23F68"/>
    <w:rsid w:val="00D341B7"/>
    <w:rsid w:val="00D71337"/>
    <w:rsid w:val="00D76E90"/>
    <w:rsid w:val="00D77F8D"/>
    <w:rsid w:val="00D92E50"/>
    <w:rsid w:val="00D97FC2"/>
    <w:rsid w:val="00DD0D6E"/>
    <w:rsid w:val="00DE6094"/>
    <w:rsid w:val="00DF184E"/>
    <w:rsid w:val="00DF5907"/>
    <w:rsid w:val="00E03BC2"/>
    <w:rsid w:val="00E03F5B"/>
    <w:rsid w:val="00E105F7"/>
    <w:rsid w:val="00E31D7C"/>
    <w:rsid w:val="00E429E6"/>
    <w:rsid w:val="00E92922"/>
    <w:rsid w:val="00EB176E"/>
    <w:rsid w:val="00EB3C6D"/>
    <w:rsid w:val="00EC7D13"/>
    <w:rsid w:val="00F322A8"/>
    <w:rsid w:val="00F52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CB19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08A8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Heading1">
    <w:name w:val="heading 1"/>
    <w:basedOn w:val="Normal"/>
    <w:next w:val="Normal"/>
    <w:link w:val="Heading1Char"/>
    <w:uiPriority w:val="9"/>
    <w:qFormat/>
    <w:rsid w:val="0078724A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55B5F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3108A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l-GR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77F8D"/>
  </w:style>
  <w:style w:type="table" w:styleId="TableGrid">
    <w:name w:val="Table Grid"/>
    <w:basedOn w:val="TableNormal"/>
    <w:rsid w:val="00473073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rsid w:val="00065BC6"/>
    <w:rPr>
      <w:lang w:val="el-GR"/>
    </w:rPr>
  </w:style>
  <w:style w:type="paragraph" w:styleId="Header">
    <w:name w:val="header"/>
    <w:basedOn w:val="Normal"/>
    <w:link w:val="Head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Footer">
    <w:name w:val="footer"/>
    <w:basedOn w:val="Normal"/>
    <w:link w:val="Foot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NormalWeb">
    <w:name w:val="Normal (Web)"/>
    <w:basedOn w:val="Normal"/>
    <w:uiPriority w:val="99"/>
    <w:unhideWhenUsed/>
    <w:rsid w:val="00BC538D"/>
    <w:pPr>
      <w:spacing w:before="100" w:beforeAutospacing="1" w:after="100" w:afterAutospacing="1"/>
    </w:pPr>
    <w:rPr>
      <w:rFonts w:ascii="Times New Roman" w:eastAsiaTheme="minorEastAsia" w:hAnsi="Times New Roman"/>
      <w:szCs w:val="24"/>
      <w:lang w:val="el-GR"/>
    </w:rPr>
  </w:style>
  <w:style w:type="character" w:customStyle="1" w:styleId="Heading1Char">
    <w:name w:val="Heading 1 Char"/>
    <w:basedOn w:val="DefaultParagraphFont"/>
    <w:link w:val="Heading1"/>
    <w:uiPriority w:val="9"/>
    <w:rsid w:val="0078724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5D9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D91"/>
    <w:rPr>
      <w:rFonts w:ascii="Tahoma" w:eastAsia="Times New Roman" w:hAnsi="Tahoma" w:cs="Tahoma"/>
      <w:sz w:val="16"/>
      <w:szCs w:val="16"/>
      <w:lang w:val="en-AU" w:eastAsia="el-G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08A8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Heading1">
    <w:name w:val="heading 1"/>
    <w:basedOn w:val="Normal"/>
    <w:next w:val="Normal"/>
    <w:link w:val="Heading1Char"/>
    <w:uiPriority w:val="9"/>
    <w:qFormat/>
    <w:rsid w:val="0078724A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55B5F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3108A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l-GR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77F8D"/>
  </w:style>
  <w:style w:type="table" w:styleId="TableGrid">
    <w:name w:val="Table Grid"/>
    <w:basedOn w:val="TableNormal"/>
    <w:rsid w:val="00473073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rsid w:val="00065BC6"/>
    <w:rPr>
      <w:lang w:val="el-GR"/>
    </w:rPr>
  </w:style>
  <w:style w:type="paragraph" w:styleId="Header">
    <w:name w:val="header"/>
    <w:basedOn w:val="Normal"/>
    <w:link w:val="Head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Footer">
    <w:name w:val="footer"/>
    <w:basedOn w:val="Normal"/>
    <w:link w:val="FooterChar"/>
    <w:uiPriority w:val="99"/>
    <w:unhideWhenUsed/>
    <w:rsid w:val="002206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0627"/>
    <w:rPr>
      <w:rFonts w:ascii="Arial" w:eastAsia="Times New Roman" w:hAnsi="Arial" w:cs="Times New Roman"/>
      <w:sz w:val="24"/>
      <w:szCs w:val="20"/>
      <w:lang w:val="en-AU" w:eastAsia="el-GR"/>
    </w:rPr>
  </w:style>
  <w:style w:type="paragraph" w:styleId="NormalWeb">
    <w:name w:val="Normal (Web)"/>
    <w:basedOn w:val="Normal"/>
    <w:uiPriority w:val="99"/>
    <w:unhideWhenUsed/>
    <w:rsid w:val="00BC538D"/>
    <w:pPr>
      <w:spacing w:before="100" w:beforeAutospacing="1" w:after="100" w:afterAutospacing="1"/>
    </w:pPr>
    <w:rPr>
      <w:rFonts w:ascii="Times New Roman" w:eastAsiaTheme="minorEastAsia" w:hAnsi="Times New Roman"/>
      <w:szCs w:val="24"/>
      <w:lang w:val="el-GR"/>
    </w:rPr>
  </w:style>
  <w:style w:type="character" w:customStyle="1" w:styleId="Heading1Char">
    <w:name w:val="Heading 1 Char"/>
    <w:basedOn w:val="DefaultParagraphFont"/>
    <w:link w:val="Heading1"/>
    <w:uiPriority w:val="9"/>
    <w:rsid w:val="0078724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5D9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D91"/>
    <w:rPr>
      <w:rFonts w:ascii="Tahoma" w:eastAsia="Times New Roman" w:hAnsi="Tahoma" w:cs="Tahoma"/>
      <w:sz w:val="16"/>
      <w:szCs w:val="16"/>
      <w:lang w:val="en-AU"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63" Type="http://schemas.openxmlformats.org/officeDocument/2006/relationships/image" Target="media/image29.wmf"/><Relationship Id="rId84" Type="http://schemas.openxmlformats.org/officeDocument/2006/relationships/oleObject" Target="embeddings/oleObject38.bin"/><Relationship Id="rId138" Type="http://schemas.openxmlformats.org/officeDocument/2006/relationships/image" Target="media/image67.wmf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2.bin"/><Relationship Id="rId191" Type="http://schemas.openxmlformats.org/officeDocument/2006/relationships/image" Target="media/image92.wmf"/><Relationship Id="rId205" Type="http://schemas.openxmlformats.org/officeDocument/2006/relationships/fontTable" Target="fontTable.xml"/><Relationship Id="rId16" Type="http://schemas.openxmlformats.org/officeDocument/2006/relationships/oleObject" Target="embeddings/oleObject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image" Target="media/image12.png"/><Relationship Id="rId37" Type="http://schemas.openxmlformats.org/officeDocument/2006/relationships/image" Target="media/image15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57.bin"/><Relationship Id="rId128" Type="http://schemas.openxmlformats.org/officeDocument/2006/relationships/image" Target="media/image62.wmf"/><Relationship Id="rId144" Type="http://schemas.openxmlformats.org/officeDocument/2006/relationships/image" Target="media/image70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60" Type="http://schemas.openxmlformats.org/officeDocument/2006/relationships/image" Target="media/image78.wmf"/><Relationship Id="rId165" Type="http://schemas.openxmlformats.org/officeDocument/2006/relationships/oleObject" Target="embeddings/oleObject78.bin"/><Relationship Id="rId181" Type="http://schemas.openxmlformats.org/officeDocument/2006/relationships/image" Target="media/image87.wmf"/><Relationship Id="rId186" Type="http://schemas.openxmlformats.org/officeDocument/2006/relationships/oleObject" Target="embeddings/oleObject90.bin"/><Relationship Id="rId22" Type="http://schemas.openxmlformats.org/officeDocument/2006/relationships/image" Target="media/image7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113" Type="http://schemas.openxmlformats.org/officeDocument/2006/relationships/image" Target="media/image54.emf"/><Relationship Id="rId118" Type="http://schemas.openxmlformats.org/officeDocument/2006/relationships/image" Target="media/image57.wmf"/><Relationship Id="rId134" Type="http://schemas.openxmlformats.org/officeDocument/2006/relationships/image" Target="media/image65.wmf"/><Relationship Id="rId139" Type="http://schemas.openxmlformats.org/officeDocument/2006/relationships/oleObject" Target="embeddings/oleObject65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150" Type="http://schemas.openxmlformats.org/officeDocument/2006/relationships/image" Target="media/image73.wmf"/><Relationship Id="rId155" Type="http://schemas.openxmlformats.org/officeDocument/2006/relationships/oleObject" Target="embeddings/oleObject73.bin"/><Relationship Id="rId171" Type="http://schemas.openxmlformats.org/officeDocument/2006/relationships/image" Target="media/image82.wmf"/><Relationship Id="rId176" Type="http://schemas.openxmlformats.org/officeDocument/2006/relationships/oleObject" Target="embeddings/oleObject85.bin"/><Relationship Id="rId192" Type="http://schemas.openxmlformats.org/officeDocument/2006/relationships/oleObject" Target="embeddings/oleObject93.bin"/><Relationship Id="rId197" Type="http://schemas.openxmlformats.org/officeDocument/2006/relationships/image" Target="media/image95.wmf"/><Relationship Id="rId206" Type="http://schemas.openxmlformats.org/officeDocument/2006/relationships/theme" Target="theme/theme1.xml"/><Relationship Id="rId201" Type="http://schemas.openxmlformats.org/officeDocument/2006/relationships/oleObject" Target="embeddings/oleObject98.bin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0.bin"/><Relationship Id="rId124" Type="http://schemas.openxmlformats.org/officeDocument/2006/relationships/image" Target="media/image60.wmf"/><Relationship Id="rId129" Type="http://schemas.openxmlformats.org/officeDocument/2006/relationships/oleObject" Target="embeddings/oleObject60.bin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40" Type="http://schemas.openxmlformats.org/officeDocument/2006/relationships/image" Target="media/image68.wmf"/><Relationship Id="rId145" Type="http://schemas.openxmlformats.org/officeDocument/2006/relationships/oleObject" Target="embeddings/oleObject68.bin"/><Relationship Id="rId161" Type="http://schemas.openxmlformats.org/officeDocument/2006/relationships/oleObject" Target="embeddings/oleObject76.bin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8.bin"/><Relationship Id="rId187" Type="http://schemas.openxmlformats.org/officeDocument/2006/relationships/image" Target="media/image90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oleObject" Target="embeddings/oleObject9.bin"/><Relationship Id="rId28" Type="http://schemas.openxmlformats.org/officeDocument/2006/relationships/image" Target="media/image10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130" Type="http://schemas.openxmlformats.org/officeDocument/2006/relationships/image" Target="media/image63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6.wmf"/><Relationship Id="rId177" Type="http://schemas.openxmlformats.org/officeDocument/2006/relationships/image" Target="media/image85.wmf"/><Relationship Id="rId198" Type="http://schemas.openxmlformats.org/officeDocument/2006/relationships/oleObject" Target="embeddings/oleObject96.bin"/><Relationship Id="rId172" Type="http://schemas.openxmlformats.org/officeDocument/2006/relationships/oleObject" Target="embeddings/oleObject83.bin"/><Relationship Id="rId193" Type="http://schemas.openxmlformats.org/officeDocument/2006/relationships/image" Target="media/image93.wmf"/><Relationship Id="rId202" Type="http://schemas.openxmlformats.org/officeDocument/2006/relationships/oleObject" Target="embeddings/oleObject99.bin"/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39" Type="http://schemas.openxmlformats.org/officeDocument/2006/relationships/image" Target="media/image16.png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image" Target="media/image22.emf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8.bin"/><Relationship Id="rId120" Type="http://schemas.openxmlformats.org/officeDocument/2006/relationships/image" Target="media/image58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0.bin"/><Relationship Id="rId188" Type="http://schemas.openxmlformats.org/officeDocument/2006/relationships/oleObject" Target="embeddings/oleObject91.bin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162" Type="http://schemas.openxmlformats.org/officeDocument/2006/relationships/image" Target="media/image79.wmf"/><Relationship Id="rId183" Type="http://schemas.openxmlformats.org/officeDocument/2006/relationships/image" Target="media/image88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8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6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52" Type="http://schemas.openxmlformats.org/officeDocument/2006/relationships/image" Target="media/image74.wmf"/><Relationship Id="rId173" Type="http://schemas.openxmlformats.org/officeDocument/2006/relationships/image" Target="media/image83.wmf"/><Relationship Id="rId194" Type="http://schemas.openxmlformats.org/officeDocument/2006/relationships/oleObject" Target="embeddings/oleObject94.bin"/><Relationship Id="rId199" Type="http://schemas.openxmlformats.org/officeDocument/2006/relationships/image" Target="media/image96.wmf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image" Target="media/image11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0.wmf"/><Relationship Id="rId126" Type="http://schemas.openxmlformats.org/officeDocument/2006/relationships/image" Target="media/image61.wmf"/><Relationship Id="rId147" Type="http://schemas.openxmlformats.org/officeDocument/2006/relationships/oleObject" Target="embeddings/oleObject69.bin"/><Relationship Id="rId168" Type="http://schemas.openxmlformats.org/officeDocument/2006/relationships/oleObject" Target="embeddings/oleObject81.bin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6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89.bin"/><Relationship Id="rId189" Type="http://schemas.openxmlformats.org/officeDocument/2006/relationships/image" Target="media/image91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0.wmf"/><Relationship Id="rId67" Type="http://schemas.openxmlformats.org/officeDocument/2006/relationships/image" Target="media/image31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7.wmf"/><Relationship Id="rId20" Type="http://schemas.openxmlformats.org/officeDocument/2006/relationships/image" Target="media/image6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3.wmf"/><Relationship Id="rId132" Type="http://schemas.openxmlformats.org/officeDocument/2006/relationships/image" Target="media/image64.wmf"/><Relationship Id="rId153" Type="http://schemas.openxmlformats.org/officeDocument/2006/relationships/oleObject" Target="embeddings/oleObject72.bin"/><Relationship Id="rId174" Type="http://schemas.openxmlformats.org/officeDocument/2006/relationships/oleObject" Target="embeddings/oleObject84.bin"/><Relationship Id="rId179" Type="http://schemas.openxmlformats.org/officeDocument/2006/relationships/image" Target="media/image86.wmf"/><Relationship Id="rId195" Type="http://schemas.openxmlformats.org/officeDocument/2006/relationships/image" Target="media/image94.wmf"/><Relationship Id="rId190" Type="http://schemas.openxmlformats.org/officeDocument/2006/relationships/oleObject" Target="embeddings/oleObject92.bin"/><Relationship Id="rId204" Type="http://schemas.openxmlformats.org/officeDocument/2006/relationships/footer" Target="footer1.xml"/><Relationship Id="rId15" Type="http://schemas.openxmlformats.org/officeDocument/2006/relationships/image" Target="media/image4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9.bin"/><Relationship Id="rId127" Type="http://schemas.openxmlformats.org/officeDocument/2006/relationships/oleObject" Target="embeddings/oleObject59.bin"/><Relationship Id="rId10" Type="http://schemas.openxmlformats.org/officeDocument/2006/relationships/image" Target="media/image2.png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59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7.bin"/><Relationship Id="rId26" Type="http://schemas.openxmlformats.org/officeDocument/2006/relationships/image" Target="media/image9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33" Type="http://schemas.openxmlformats.org/officeDocument/2006/relationships/oleObject" Target="embeddings/oleObject62.bin"/><Relationship Id="rId154" Type="http://schemas.openxmlformats.org/officeDocument/2006/relationships/image" Target="media/image75.wmf"/><Relationship Id="rId175" Type="http://schemas.openxmlformats.org/officeDocument/2006/relationships/image" Target="media/image84.wmf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3439</Words>
  <Characters>19604</Characters>
  <Application>Microsoft Office Word</Application>
  <DocSecurity>0</DocSecurity>
  <Lines>163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ordanis</dc:creator>
  <cp:lastModifiedBy>Alexia</cp:lastModifiedBy>
  <cp:revision>2</cp:revision>
  <dcterms:created xsi:type="dcterms:W3CDTF">2020-03-18T15:32:00Z</dcterms:created>
  <dcterms:modified xsi:type="dcterms:W3CDTF">2020-03-18T15:32:00Z</dcterms:modified>
</cp:coreProperties>
</file>